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922EDC"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388600" w:history="1">
            <w:r w:rsidR="00922EDC" w:rsidRPr="00D41605">
              <w:rPr>
                <w:rStyle w:val="ad"/>
                <w:noProof/>
              </w:rPr>
              <w:t>1</w:t>
            </w:r>
            <w:r w:rsidR="00922EDC">
              <w:rPr>
                <w:rFonts w:asciiTheme="minorHAnsi" w:hAnsiTheme="minorHAnsi"/>
                <w:noProof/>
                <w:sz w:val="21"/>
                <w:szCs w:val="22"/>
              </w:rPr>
              <w:tab/>
            </w:r>
            <w:r w:rsidR="00922EDC" w:rsidRPr="00D41605">
              <w:rPr>
                <w:rStyle w:val="ad"/>
                <w:rFonts w:hint="eastAsia"/>
                <w:noProof/>
              </w:rPr>
              <w:t>绪论</w:t>
            </w:r>
            <w:r w:rsidR="00922EDC">
              <w:rPr>
                <w:noProof/>
                <w:webHidden/>
              </w:rPr>
              <w:tab/>
            </w:r>
            <w:r w:rsidR="00922EDC">
              <w:rPr>
                <w:noProof/>
                <w:webHidden/>
              </w:rPr>
              <w:fldChar w:fldCharType="begin"/>
            </w:r>
            <w:r w:rsidR="00922EDC">
              <w:rPr>
                <w:noProof/>
                <w:webHidden/>
              </w:rPr>
              <w:instrText xml:space="preserve"> PAGEREF _Toc478388600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01" w:history="1">
            <w:r w:rsidR="00922EDC" w:rsidRPr="00D41605">
              <w:rPr>
                <w:rStyle w:val="ad"/>
                <w:noProof/>
              </w:rPr>
              <w:t>1.1</w:t>
            </w:r>
            <w:r w:rsidR="00922EDC">
              <w:rPr>
                <w:rFonts w:asciiTheme="minorHAnsi" w:hAnsiTheme="minorHAnsi"/>
                <w:noProof/>
                <w:sz w:val="21"/>
                <w:szCs w:val="22"/>
              </w:rPr>
              <w:tab/>
            </w:r>
            <w:r w:rsidR="00922EDC" w:rsidRPr="00D41605">
              <w:rPr>
                <w:rStyle w:val="ad"/>
                <w:rFonts w:hint="eastAsia"/>
                <w:noProof/>
              </w:rPr>
              <w:t>研究背景</w:t>
            </w:r>
            <w:r w:rsidR="00922EDC">
              <w:rPr>
                <w:noProof/>
                <w:webHidden/>
              </w:rPr>
              <w:tab/>
            </w:r>
            <w:r w:rsidR="00922EDC">
              <w:rPr>
                <w:noProof/>
                <w:webHidden/>
              </w:rPr>
              <w:fldChar w:fldCharType="begin"/>
            </w:r>
            <w:r w:rsidR="00922EDC">
              <w:rPr>
                <w:noProof/>
                <w:webHidden/>
              </w:rPr>
              <w:instrText xml:space="preserve"> PAGEREF _Toc478388601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02" w:history="1">
            <w:r w:rsidR="00922EDC" w:rsidRPr="00D41605">
              <w:rPr>
                <w:rStyle w:val="ad"/>
                <w:noProof/>
              </w:rPr>
              <w:t>1.2</w:t>
            </w:r>
            <w:r w:rsidR="00922EDC">
              <w:rPr>
                <w:rFonts w:asciiTheme="minorHAnsi" w:hAnsiTheme="minorHAnsi"/>
                <w:noProof/>
                <w:sz w:val="21"/>
                <w:szCs w:val="22"/>
              </w:rPr>
              <w:tab/>
            </w:r>
            <w:r w:rsidR="00922EDC" w:rsidRPr="00D41605">
              <w:rPr>
                <w:rStyle w:val="ad"/>
                <w:rFonts w:hint="eastAsia"/>
                <w:noProof/>
              </w:rPr>
              <w:t>研究内容</w:t>
            </w:r>
            <w:r w:rsidR="00922EDC">
              <w:rPr>
                <w:noProof/>
                <w:webHidden/>
              </w:rPr>
              <w:tab/>
            </w:r>
            <w:r w:rsidR="00922EDC">
              <w:rPr>
                <w:noProof/>
                <w:webHidden/>
              </w:rPr>
              <w:fldChar w:fldCharType="begin"/>
            </w:r>
            <w:r w:rsidR="00922EDC">
              <w:rPr>
                <w:noProof/>
                <w:webHidden/>
              </w:rPr>
              <w:instrText xml:space="preserve"> PAGEREF _Toc478388602 \h </w:instrText>
            </w:r>
            <w:r w:rsidR="00922EDC">
              <w:rPr>
                <w:noProof/>
                <w:webHidden/>
              </w:rPr>
            </w:r>
            <w:r w:rsidR="00922EDC">
              <w:rPr>
                <w:noProof/>
                <w:webHidden/>
              </w:rPr>
              <w:fldChar w:fldCharType="separate"/>
            </w:r>
            <w:r w:rsidR="00922EDC">
              <w:rPr>
                <w:noProof/>
                <w:webHidden/>
              </w:rPr>
              <w:t>4</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03" w:history="1">
            <w:r w:rsidR="00922EDC" w:rsidRPr="00D41605">
              <w:rPr>
                <w:rStyle w:val="ad"/>
                <w:noProof/>
              </w:rPr>
              <w:t>1.3</w:t>
            </w:r>
            <w:r w:rsidR="00922EDC">
              <w:rPr>
                <w:rFonts w:asciiTheme="minorHAnsi" w:hAnsiTheme="minorHAnsi"/>
                <w:noProof/>
                <w:sz w:val="21"/>
                <w:szCs w:val="22"/>
              </w:rPr>
              <w:tab/>
            </w:r>
            <w:r w:rsidR="00922EDC" w:rsidRPr="00D41605">
              <w:rPr>
                <w:rStyle w:val="ad"/>
                <w:rFonts w:hint="eastAsia"/>
                <w:noProof/>
              </w:rPr>
              <w:t>论文组织</w:t>
            </w:r>
            <w:r w:rsidR="00922EDC">
              <w:rPr>
                <w:noProof/>
                <w:webHidden/>
              </w:rPr>
              <w:tab/>
            </w:r>
            <w:r w:rsidR="00922EDC">
              <w:rPr>
                <w:noProof/>
                <w:webHidden/>
              </w:rPr>
              <w:fldChar w:fldCharType="begin"/>
            </w:r>
            <w:r w:rsidR="00922EDC">
              <w:rPr>
                <w:noProof/>
                <w:webHidden/>
              </w:rPr>
              <w:instrText xml:space="preserve"> PAGEREF _Toc478388603 \h </w:instrText>
            </w:r>
            <w:r w:rsidR="00922EDC">
              <w:rPr>
                <w:noProof/>
                <w:webHidden/>
              </w:rPr>
            </w:r>
            <w:r w:rsidR="00922EDC">
              <w:rPr>
                <w:noProof/>
                <w:webHidden/>
              </w:rPr>
              <w:fldChar w:fldCharType="separate"/>
            </w:r>
            <w:r w:rsidR="00922EDC">
              <w:rPr>
                <w:noProof/>
                <w:webHidden/>
              </w:rPr>
              <w:t>5</w:t>
            </w:r>
            <w:r w:rsidR="00922EDC">
              <w:rPr>
                <w:noProof/>
                <w:webHidden/>
              </w:rPr>
              <w:fldChar w:fldCharType="end"/>
            </w:r>
          </w:hyperlink>
        </w:p>
        <w:p w:rsidR="00922EDC" w:rsidRDefault="00CF4BC1">
          <w:pPr>
            <w:pStyle w:val="10"/>
            <w:tabs>
              <w:tab w:val="left" w:pos="840"/>
              <w:tab w:val="right" w:leader="dot" w:pos="8296"/>
            </w:tabs>
            <w:rPr>
              <w:rFonts w:asciiTheme="minorHAnsi" w:hAnsiTheme="minorHAnsi"/>
              <w:noProof/>
              <w:sz w:val="21"/>
              <w:szCs w:val="22"/>
            </w:rPr>
          </w:pPr>
          <w:hyperlink w:anchor="_Toc478388604" w:history="1">
            <w:r w:rsidR="00922EDC" w:rsidRPr="00D41605">
              <w:rPr>
                <w:rStyle w:val="ad"/>
                <w:noProof/>
              </w:rPr>
              <w:t>2</w:t>
            </w:r>
            <w:r w:rsidR="00922EDC">
              <w:rPr>
                <w:rFonts w:asciiTheme="minorHAnsi" w:hAnsiTheme="minorHAnsi"/>
                <w:noProof/>
                <w:sz w:val="21"/>
                <w:szCs w:val="22"/>
              </w:rPr>
              <w:tab/>
            </w:r>
            <w:r w:rsidR="00922EDC" w:rsidRPr="00D41605">
              <w:rPr>
                <w:rStyle w:val="ad"/>
                <w:rFonts w:hint="eastAsia"/>
                <w:noProof/>
              </w:rPr>
              <w:t>大数据系统及应用可靠性相关工作</w:t>
            </w:r>
            <w:r w:rsidR="00922EDC">
              <w:rPr>
                <w:noProof/>
                <w:webHidden/>
              </w:rPr>
              <w:tab/>
            </w:r>
            <w:r w:rsidR="00922EDC">
              <w:rPr>
                <w:noProof/>
                <w:webHidden/>
              </w:rPr>
              <w:fldChar w:fldCharType="begin"/>
            </w:r>
            <w:r w:rsidR="00922EDC">
              <w:rPr>
                <w:noProof/>
                <w:webHidden/>
              </w:rPr>
              <w:instrText xml:space="preserve"> PAGEREF _Toc478388604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05" w:history="1">
            <w:r w:rsidR="00922EDC" w:rsidRPr="00D41605">
              <w:rPr>
                <w:rStyle w:val="ad"/>
                <w:noProof/>
              </w:rPr>
              <w:t>2.1</w:t>
            </w:r>
            <w:r w:rsidR="00922EDC">
              <w:rPr>
                <w:rFonts w:asciiTheme="minorHAnsi" w:hAnsiTheme="minorHAnsi"/>
                <w:noProof/>
                <w:sz w:val="21"/>
                <w:szCs w:val="22"/>
              </w:rPr>
              <w:tab/>
            </w:r>
            <w:r w:rsidR="00922EDC" w:rsidRPr="00D41605">
              <w:rPr>
                <w:rStyle w:val="ad"/>
                <w:rFonts w:hint="eastAsia"/>
                <w:noProof/>
              </w:rPr>
              <w:t>大数据系统及应用</w:t>
            </w:r>
            <w:r w:rsidR="00922EDC">
              <w:rPr>
                <w:noProof/>
                <w:webHidden/>
              </w:rPr>
              <w:tab/>
            </w:r>
            <w:r w:rsidR="00922EDC">
              <w:rPr>
                <w:noProof/>
                <w:webHidden/>
              </w:rPr>
              <w:fldChar w:fldCharType="begin"/>
            </w:r>
            <w:r w:rsidR="00922EDC">
              <w:rPr>
                <w:noProof/>
                <w:webHidden/>
              </w:rPr>
              <w:instrText xml:space="preserve"> PAGEREF _Toc478388605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06" w:history="1">
            <w:r w:rsidR="00922EDC" w:rsidRPr="00D41605">
              <w:rPr>
                <w:rStyle w:val="ad"/>
                <w:noProof/>
              </w:rPr>
              <w:t>2.1.1</w:t>
            </w:r>
            <w:r w:rsidR="00922EDC">
              <w:rPr>
                <w:rFonts w:asciiTheme="minorHAnsi" w:hAnsiTheme="minorHAnsi"/>
                <w:noProof/>
                <w:sz w:val="21"/>
                <w:szCs w:val="22"/>
              </w:rPr>
              <w:tab/>
            </w:r>
            <w:r w:rsidR="00922EDC" w:rsidRPr="00D41605">
              <w:rPr>
                <w:rStyle w:val="ad"/>
                <w:rFonts w:hint="eastAsia"/>
                <w:noProof/>
              </w:rPr>
              <w:t>大数据系统</w:t>
            </w:r>
            <w:r w:rsidR="00922EDC">
              <w:rPr>
                <w:noProof/>
                <w:webHidden/>
              </w:rPr>
              <w:tab/>
            </w:r>
            <w:r w:rsidR="00922EDC">
              <w:rPr>
                <w:noProof/>
                <w:webHidden/>
              </w:rPr>
              <w:fldChar w:fldCharType="begin"/>
            </w:r>
            <w:r w:rsidR="00922EDC">
              <w:rPr>
                <w:noProof/>
                <w:webHidden/>
              </w:rPr>
              <w:instrText xml:space="preserve"> PAGEREF _Toc478388606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07" w:history="1">
            <w:r w:rsidR="00922EDC" w:rsidRPr="00D41605">
              <w:rPr>
                <w:rStyle w:val="ad"/>
                <w:noProof/>
              </w:rPr>
              <w:t>2.1.2</w:t>
            </w:r>
            <w:r w:rsidR="00922EDC">
              <w:rPr>
                <w:rFonts w:asciiTheme="minorHAnsi" w:hAnsiTheme="minorHAnsi"/>
                <w:noProof/>
                <w:sz w:val="21"/>
                <w:szCs w:val="22"/>
              </w:rPr>
              <w:tab/>
            </w:r>
            <w:r w:rsidR="00922EDC" w:rsidRPr="00D41605">
              <w:rPr>
                <w:rStyle w:val="ad"/>
                <w:rFonts w:hint="eastAsia"/>
                <w:noProof/>
              </w:rPr>
              <w:t>大数据应用</w:t>
            </w:r>
            <w:r w:rsidR="00922EDC">
              <w:rPr>
                <w:noProof/>
                <w:webHidden/>
              </w:rPr>
              <w:tab/>
            </w:r>
            <w:r w:rsidR="00922EDC">
              <w:rPr>
                <w:noProof/>
                <w:webHidden/>
              </w:rPr>
              <w:fldChar w:fldCharType="begin"/>
            </w:r>
            <w:r w:rsidR="00922EDC">
              <w:rPr>
                <w:noProof/>
                <w:webHidden/>
              </w:rPr>
              <w:instrText xml:space="preserve"> PAGEREF _Toc478388607 \h </w:instrText>
            </w:r>
            <w:r w:rsidR="00922EDC">
              <w:rPr>
                <w:noProof/>
                <w:webHidden/>
              </w:rPr>
            </w:r>
            <w:r w:rsidR="00922EDC">
              <w:rPr>
                <w:noProof/>
                <w:webHidden/>
              </w:rPr>
              <w:fldChar w:fldCharType="separate"/>
            </w:r>
            <w:r w:rsidR="00922EDC">
              <w:rPr>
                <w:noProof/>
                <w:webHidden/>
              </w:rPr>
              <w:t>9</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08" w:history="1">
            <w:r w:rsidR="00922EDC" w:rsidRPr="00D41605">
              <w:rPr>
                <w:rStyle w:val="ad"/>
                <w:noProof/>
              </w:rPr>
              <w:t>2.2</w:t>
            </w:r>
            <w:r w:rsidR="00922EDC">
              <w:rPr>
                <w:rFonts w:asciiTheme="minorHAnsi" w:hAnsiTheme="minorHAnsi"/>
                <w:noProof/>
                <w:sz w:val="21"/>
                <w:szCs w:val="22"/>
              </w:rPr>
              <w:tab/>
            </w:r>
            <w:r w:rsidR="00922EDC" w:rsidRPr="00D41605">
              <w:rPr>
                <w:rStyle w:val="ad"/>
                <w:rFonts w:hint="eastAsia"/>
                <w:noProof/>
              </w:rPr>
              <w:t>大数据系统及应用的可靠性问题</w:t>
            </w:r>
            <w:r w:rsidR="00922EDC">
              <w:rPr>
                <w:noProof/>
                <w:webHidden/>
              </w:rPr>
              <w:tab/>
            </w:r>
            <w:r w:rsidR="00922EDC">
              <w:rPr>
                <w:noProof/>
                <w:webHidden/>
              </w:rPr>
              <w:fldChar w:fldCharType="begin"/>
            </w:r>
            <w:r w:rsidR="00922EDC">
              <w:rPr>
                <w:noProof/>
                <w:webHidden/>
              </w:rPr>
              <w:instrText xml:space="preserve"> PAGEREF _Toc478388608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09" w:history="1">
            <w:r w:rsidR="00922EDC" w:rsidRPr="00D41605">
              <w:rPr>
                <w:rStyle w:val="ad"/>
                <w:noProof/>
              </w:rPr>
              <w:t>2.2.1</w:t>
            </w:r>
            <w:r w:rsidR="00922EDC">
              <w:rPr>
                <w:rFonts w:asciiTheme="minorHAnsi" w:hAnsiTheme="minorHAnsi"/>
                <w:noProof/>
                <w:sz w:val="21"/>
                <w:szCs w:val="22"/>
              </w:rPr>
              <w:tab/>
            </w:r>
            <w:r w:rsidR="00922EDC" w:rsidRPr="00D41605">
              <w:rPr>
                <w:rStyle w:val="ad"/>
                <w:rFonts w:hint="eastAsia"/>
                <w:noProof/>
              </w:rPr>
              <w:t>可靠性定义</w:t>
            </w:r>
            <w:r w:rsidR="00922EDC">
              <w:rPr>
                <w:noProof/>
                <w:webHidden/>
              </w:rPr>
              <w:tab/>
            </w:r>
            <w:r w:rsidR="00922EDC">
              <w:rPr>
                <w:noProof/>
                <w:webHidden/>
              </w:rPr>
              <w:fldChar w:fldCharType="begin"/>
            </w:r>
            <w:r w:rsidR="00922EDC">
              <w:rPr>
                <w:noProof/>
                <w:webHidden/>
              </w:rPr>
              <w:instrText xml:space="preserve"> PAGEREF _Toc478388609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10" w:history="1">
            <w:r w:rsidR="00922EDC" w:rsidRPr="00D41605">
              <w:rPr>
                <w:rStyle w:val="ad"/>
                <w:noProof/>
              </w:rPr>
              <w:t>2.2.2</w:t>
            </w:r>
            <w:r w:rsidR="00922EDC">
              <w:rPr>
                <w:rFonts w:asciiTheme="minorHAnsi" w:hAnsiTheme="minorHAnsi"/>
                <w:noProof/>
                <w:sz w:val="21"/>
                <w:szCs w:val="22"/>
              </w:rPr>
              <w:tab/>
            </w:r>
            <w:r w:rsidR="00922EDC" w:rsidRPr="00D41605">
              <w:rPr>
                <w:rStyle w:val="ad"/>
                <w:rFonts w:hint="eastAsia"/>
                <w:noProof/>
              </w:rPr>
              <w:t>可靠性问题分析</w:t>
            </w:r>
            <w:r w:rsidR="00922EDC">
              <w:rPr>
                <w:noProof/>
                <w:webHidden/>
              </w:rPr>
              <w:tab/>
            </w:r>
            <w:r w:rsidR="00922EDC">
              <w:rPr>
                <w:noProof/>
                <w:webHidden/>
              </w:rPr>
              <w:fldChar w:fldCharType="begin"/>
            </w:r>
            <w:r w:rsidR="00922EDC">
              <w:rPr>
                <w:noProof/>
                <w:webHidden/>
              </w:rPr>
              <w:instrText xml:space="preserve"> PAGEREF _Toc478388610 \h </w:instrText>
            </w:r>
            <w:r w:rsidR="00922EDC">
              <w:rPr>
                <w:noProof/>
                <w:webHidden/>
              </w:rPr>
            </w:r>
            <w:r w:rsidR="00922EDC">
              <w:rPr>
                <w:noProof/>
                <w:webHidden/>
              </w:rPr>
              <w:fldChar w:fldCharType="separate"/>
            </w:r>
            <w:r w:rsidR="00922EDC">
              <w:rPr>
                <w:noProof/>
                <w:webHidden/>
              </w:rPr>
              <w:t>11</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11" w:history="1">
            <w:r w:rsidR="00922EDC" w:rsidRPr="00D41605">
              <w:rPr>
                <w:rStyle w:val="ad"/>
                <w:noProof/>
              </w:rPr>
              <w:t>2.3</w:t>
            </w:r>
            <w:r w:rsidR="00922EDC">
              <w:rPr>
                <w:rFonts w:asciiTheme="minorHAnsi" w:hAnsiTheme="minorHAnsi"/>
                <w:noProof/>
                <w:sz w:val="21"/>
                <w:szCs w:val="22"/>
              </w:rPr>
              <w:tab/>
            </w:r>
            <w:r w:rsidR="00922EDC" w:rsidRPr="00D41605">
              <w:rPr>
                <w:rStyle w:val="ad"/>
                <w:rFonts w:hint="eastAsia"/>
                <w:noProof/>
              </w:rPr>
              <w:t>测试基准框架研究现状</w:t>
            </w:r>
            <w:r w:rsidR="00922EDC">
              <w:rPr>
                <w:noProof/>
                <w:webHidden/>
              </w:rPr>
              <w:tab/>
            </w:r>
            <w:r w:rsidR="00922EDC">
              <w:rPr>
                <w:noProof/>
                <w:webHidden/>
              </w:rPr>
              <w:fldChar w:fldCharType="begin"/>
            </w:r>
            <w:r w:rsidR="00922EDC">
              <w:rPr>
                <w:noProof/>
                <w:webHidden/>
              </w:rPr>
              <w:instrText xml:space="preserve"> PAGEREF _Toc478388611 \h </w:instrText>
            </w:r>
            <w:r w:rsidR="00922EDC">
              <w:rPr>
                <w:noProof/>
                <w:webHidden/>
              </w:rPr>
            </w:r>
            <w:r w:rsidR="00922EDC">
              <w:rPr>
                <w:noProof/>
                <w:webHidden/>
              </w:rPr>
              <w:fldChar w:fldCharType="separate"/>
            </w:r>
            <w:r w:rsidR="00922EDC">
              <w:rPr>
                <w:noProof/>
                <w:webHidden/>
              </w:rPr>
              <w:t>12</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12" w:history="1">
            <w:r w:rsidR="00922EDC" w:rsidRPr="00D41605">
              <w:rPr>
                <w:rStyle w:val="ad"/>
                <w:noProof/>
              </w:rPr>
              <w:t>2.4</w:t>
            </w:r>
            <w:r w:rsidR="00922EDC">
              <w:rPr>
                <w:rFonts w:asciiTheme="minorHAnsi" w:hAnsiTheme="minorHAnsi"/>
                <w:noProof/>
                <w:sz w:val="21"/>
                <w:szCs w:val="22"/>
              </w:rPr>
              <w:tab/>
            </w:r>
            <w:r w:rsidR="00922EDC" w:rsidRPr="00D41605">
              <w:rPr>
                <w:rStyle w:val="ad"/>
                <w:rFonts w:hint="eastAsia"/>
                <w:noProof/>
              </w:rPr>
              <w:t>测试基准需求</w:t>
            </w:r>
            <w:r w:rsidR="00922EDC">
              <w:rPr>
                <w:noProof/>
                <w:webHidden/>
              </w:rPr>
              <w:tab/>
            </w:r>
            <w:r w:rsidR="00922EDC">
              <w:rPr>
                <w:noProof/>
                <w:webHidden/>
              </w:rPr>
              <w:fldChar w:fldCharType="begin"/>
            </w:r>
            <w:r w:rsidR="00922EDC">
              <w:rPr>
                <w:noProof/>
                <w:webHidden/>
              </w:rPr>
              <w:instrText xml:space="preserve"> PAGEREF _Toc478388612 \h </w:instrText>
            </w:r>
            <w:r w:rsidR="00922EDC">
              <w:rPr>
                <w:noProof/>
                <w:webHidden/>
              </w:rPr>
            </w:r>
            <w:r w:rsidR="00922EDC">
              <w:rPr>
                <w:noProof/>
                <w:webHidden/>
              </w:rPr>
              <w:fldChar w:fldCharType="separate"/>
            </w:r>
            <w:r w:rsidR="00922EDC">
              <w:rPr>
                <w:noProof/>
                <w:webHidden/>
              </w:rPr>
              <w:t>14</w:t>
            </w:r>
            <w:r w:rsidR="00922EDC">
              <w:rPr>
                <w:noProof/>
                <w:webHidden/>
              </w:rPr>
              <w:fldChar w:fldCharType="end"/>
            </w:r>
          </w:hyperlink>
        </w:p>
        <w:p w:rsidR="00922EDC" w:rsidRDefault="00CF4BC1">
          <w:pPr>
            <w:pStyle w:val="10"/>
            <w:tabs>
              <w:tab w:val="left" w:pos="840"/>
              <w:tab w:val="right" w:leader="dot" w:pos="8296"/>
            </w:tabs>
            <w:rPr>
              <w:rFonts w:asciiTheme="minorHAnsi" w:hAnsiTheme="minorHAnsi"/>
              <w:noProof/>
              <w:sz w:val="21"/>
              <w:szCs w:val="22"/>
            </w:rPr>
          </w:pPr>
          <w:hyperlink w:anchor="_Toc478388613" w:history="1">
            <w:r w:rsidR="00922EDC" w:rsidRPr="00D41605">
              <w:rPr>
                <w:rStyle w:val="ad"/>
                <w:noProof/>
              </w:rPr>
              <w:t>3</w:t>
            </w:r>
            <w:r w:rsidR="00922EDC">
              <w:rPr>
                <w:rFonts w:asciiTheme="minorHAnsi" w:hAnsiTheme="minorHAnsi"/>
                <w:noProof/>
                <w:sz w:val="21"/>
                <w:szCs w:val="22"/>
              </w:rPr>
              <w:tab/>
            </w:r>
            <w:r w:rsidR="00922EDC" w:rsidRPr="00D41605">
              <w:rPr>
                <w:rStyle w:val="ad"/>
                <w:rFonts w:hint="eastAsia"/>
                <w:noProof/>
              </w:rPr>
              <w:t>可靠性测试基准设计</w:t>
            </w:r>
            <w:r w:rsidR="00922EDC">
              <w:rPr>
                <w:noProof/>
                <w:webHidden/>
              </w:rPr>
              <w:tab/>
            </w:r>
            <w:r w:rsidR="00922EDC">
              <w:rPr>
                <w:noProof/>
                <w:webHidden/>
              </w:rPr>
              <w:fldChar w:fldCharType="begin"/>
            </w:r>
            <w:r w:rsidR="00922EDC">
              <w:rPr>
                <w:noProof/>
                <w:webHidden/>
              </w:rPr>
              <w:instrText xml:space="preserve"> PAGEREF _Toc478388613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14" w:history="1">
            <w:r w:rsidR="00922EDC" w:rsidRPr="00D41605">
              <w:rPr>
                <w:rStyle w:val="ad"/>
                <w:noProof/>
              </w:rPr>
              <w:t>3.1</w:t>
            </w:r>
            <w:r w:rsidR="00922EDC">
              <w:rPr>
                <w:rFonts w:asciiTheme="minorHAnsi" w:hAnsiTheme="minorHAnsi"/>
                <w:noProof/>
                <w:sz w:val="21"/>
                <w:szCs w:val="22"/>
              </w:rPr>
              <w:tab/>
            </w:r>
            <w:r w:rsidR="00922EDC" w:rsidRPr="00D41605">
              <w:rPr>
                <w:rStyle w:val="ad"/>
                <w:rFonts w:hint="eastAsia"/>
                <w:noProof/>
              </w:rPr>
              <w:t>基准应用</w:t>
            </w:r>
            <w:r w:rsidR="00922EDC">
              <w:rPr>
                <w:noProof/>
                <w:webHidden/>
              </w:rPr>
              <w:tab/>
            </w:r>
            <w:r w:rsidR="00922EDC">
              <w:rPr>
                <w:noProof/>
                <w:webHidden/>
              </w:rPr>
              <w:fldChar w:fldCharType="begin"/>
            </w:r>
            <w:r w:rsidR="00922EDC">
              <w:rPr>
                <w:noProof/>
                <w:webHidden/>
              </w:rPr>
              <w:instrText xml:space="preserve"> PAGEREF _Toc478388614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15" w:history="1">
            <w:r w:rsidR="00922EDC" w:rsidRPr="00D41605">
              <w:rPr>
                <w:rStyle w:val="ad"/>
                <w:noProof/>
              </w:rPr>
              <w:t>3.1.1</w:t>
            </w:r>
            <w:r w:rsidR="00922EDC">
              <w:rPr>
                <w:rFonts w:asciiTheme="minorHAnsi" w:hAnsiTheme="minorHAnsi"/>
                <w:noProof/>
                <w:sz w:val="21"/>
                <w:szCs w:val="22"/>
              </w:rPr>
              <w:tab/>
            </w:r>
            <w:r w:rsidR="00922EDC" w:rsidRPr="00D41605">
              <w:rPr>
                <w:rStyle w:val="ad"/>
                <w:rFonts w:hint="eastAsia"/>
                <w:noProof/>
              </w:rPr>
              <w:t>应用类型</w:t>
            </w:r>
            <w:r w:rsidR="00922EDC">
              <w:rPr>
                <w:noProof/>
                <w:webHidden/>
              </w:rPr>
              <w:tab/>
            </w:r>
            <w:r w:rsidR="00922EDC">
              <w:rPr>
                <w:noProof/>
                <w:webHidden/>
              </w:rPr>
              <w:fldChar w:fldCharType="begin"/>
            </w:r>
            <w:r w:rsidR="00922EDC">
              <w:rPr>
                <w:noProof/>
                <w:webHidden/>
              </w:rPr>
              <w:instrText xml:space="preserve"> PAGEREF _Toc478388615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16" w:history="1">
            <w:r w:rsidR="00922EDC" w:rsidRPr="00D41605">
              <w:rPr>
                <w:rStyle w:val="ad"/>
                <w:noProof/>
              </w:rPr>
              <w:t>3.1.2</w:t>
            </w:r>
            <w:r w:rsidR="00922EDC">
              <w:rPr>
                <w:rFonts w:asciiTheme="minorHAnsi" w:hAnsiTheme="minorHAnsi"/>
                <w:noProof/>
                <w:sz w:val="21"/>
                <w:szCs w:val="22"/>
              </w:rPr>
              <w:tab/>
            </w:r>
            <w:r w:rsidR="00922EDC" w:rsidRPr="00D41605">
              <w:rPr>
                <w:rStyle w:val="ad"/>
                <w:rFonts w:hint="eastAsia"/>
                <w:noProof/>
              </w:rPr>
              <w:t>工作负载</w:t>
            </w:r>
            <w:r w:rsidR="00922EDC">
              <w:rPr>
                <w:noProof/>
                <w:webHidden/>
              </w:rPr>
              <w:tab/>
            </w:r>
            <w:r w:rsidR="00922EDC">
              <w:rPr>
                <w:noProof/>
                <w:webHidden/>
              </w:rPr>
              <w:fldChar w:fldCharType="begin"/>
            </w:r>
            <w:r w:rsidR="00922EDC">
              <w:rPr>
                <w:noProof/>
                <w:webHidden/>
              </w:rPr>
              <w:instrText xml:space="preserve"> PAGEREF _Toc478388616 \h </w:instrText>
            </w:r>
            <w:r w:rsidR="00922EDC">
              <w:rPr>
                <w:noProof/>
                <w:webHidden/>
              </w:rPr>
            </w:r>
            <w:r w:rsidR="00922EDC">
              <w:rPr>
                <w:noProof/>
                <w:webHidden/>
              </w:rPr>
              <w:fldChar w:fldCharType="separate"/>
            </w:r>
            <w:r w:rsidR="00922EDC">
              <w:rPr>
                <w:noProof/>
                <w:webHidden/>
              </w:rPr>
              <w:t>17</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17" w:history="1">
            <w:r w:rsidR="00922EDC" w:rsidRPr="00D41605">
              <w:rPr>
                <w:rStyle w:val="ad"/>
                <w:noProof/>
              </w:rPr>
              <w:t>3.2</w:t>
            </w:r>
            <w:r w:rsidR="00922EDC">
              <w:rPr>
                <w:rFonts w:asciiTheme="minorHAnsi" w:hAnsiTheme="minorHAnsi"/>
                <w:noProof/>
                <w:sz w:val="21"/>
                <w:szCs w:val="22"/>
              </w:rPr>
              <w:tab/>
            </w:r>
            <w:r w:rsidR="00922EDC" w:rsidRPr="00D41605">
              <w:rPr>
                <w:rStyle w:val="ad"/>
                <w:rFonts w:hint="eastAsia"/>
                <w:noProof/>
              </w:rPr>
              <w:t>测试数据</w:t>
            </w:r>
            <w:r w:rsidR="00922EDC">
              <w:rPr>
                <w:noProof/>
                <w:webHidden/>
              </w:rPr>
              <w:tab/>
            </w:r>
            <w:r w:rsidR="00922EDC">
              <w:rPr>
                <w:noProof/>
                <w:webHidden/>
              </w:rPr>
              <w:fldChar w:fldCharType="begin"/>
            </w:r>
            <w:r w:rsidR="00922EDC">
              <w:rPr>
                <w:noProof/>
                <w:webHidden/>
              </w:rPr>
              <w:instrText xml:space="preserve"> PAGEREF _Toc478388617 \h </w:instrText>
            </w:r>
            <w:r w:rsidR="00922EDC">
              <w:rPr>
                <w:noProof/>
                <w:webHidden/>
              </w:rPr>
            </w:r>
            <w:r w:rsidR="00922EDC">
              <w:rPr>
                <w:noProof/>
                <w:webHidden/>
              </w:rPr>
              <w:fldChar w:fldCharType="separate"/>
            </w:r>
            <w:r w:rsidR="00922EDC">
              <w:rPr>
                <w:noProof/>
                <w:webHidden/>
              </w:rPr>
              <w:t>20</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18" w:history="1">
            <w:r w:rsidR="00922EDC" w:rsidRPr="00D41605">
              <w:rPr>
                <w:rStyle w:val="ad"/>
                <w:noProof/>
              </w:rPr>
              <w:t>3.3</w:t>
            </w:r>
            <w:r w:rsidR="00922EDC">
              <w:rPr>
                <w:rFonts w:asciiTheme="minorHAnsi" w:hAnsiTheme="minorHAnsi"/>
                <w:noProof/>
                <w:sz w:val="21"/>
                <w:szCs w:val="22"/>
              </w:rPr>
              <w:tab/>
            </w:r>
            <w:r w:rsidR="00922EDC" w:rsidRPr="00D41605">
              <w:rPr>
                <w:rStyle w:val="ad"/>
                <w:rFonts w:hint="eastAsia"/>
                <w:noProof/>
              </w:rPr>
              <w:t>基准执行</w:t>
            </w:r>
            <w:r w:rsidR="00922EDC">
              <w:rPr>
                <w:noProof/>
                <w:webHidden/>
              </w:rPr>
              <w:tab/>
            </w:r>
            <w:r w:rsidR="00922EDC">
              <w:rPr>
                <w:noProof/>
                <w:webHidden/>
              </w:rPr>
              <w:fldChar w:fldCharType="begin"/>
            </w:r>
            <w:r w:rsidR="00922EDC">
              <w:rPr>
                <w:noProof/>
                <w:webHidden/>
              </w:rPr>
              <w:instrText xml:space="preserve"> PAGEREF _Toc478388618 \h </w:instrText>
            </w:r>
            <w:r w:rsidR="00922EDC">
              <w:rPr>
                <w:noProof/>
                <w:webHidden/>
              </w:rPr>
            </w:r>
            <w:r w:rsidR="00922EDC">
              <w:rPr>
                <w:noProof/>
                <w:webHidden/>
              </w:rPr>
              <w:fldChar w:fldCharType="separate"/>
            </w:r>
            <w:r w:rsidR="00922EDC">
              <w:rPr>
                <w:noProof/>
                <w:webHidden/>
              </w:rPr>
              <w:t>21</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19" w:history="1">
            <w:r w:rsidR="00922EDC" w:rsidRPr="00D41605">
              <w:rPr>
                <w:rStyle w:val="ad"/>
                <w:noProof/>
              </w:rPr>
              <w:t>3.4</w:t>
            </w:r>
            <w:r w:rsidR="00922EDC">
              <w:rPr>
                <w:rFonts w:asciiTheme="minorHAnsi" w:hAnsiTheme="minorHAnsi"/>
                <w:noProof/>
                <w:sz w:val="21"/>
                <w:szCs w:val="22"/>
              </w:rPr>
              <w:tab/>
            </w:r>
            <w:r w:rsidR="00922EDC" w:rsidRPr="00D41605">
              <w:rPr>
                <w:rStyle w:val="ad"/>
                <w:rFonts w:hint="eastAsia"/>
                <w:noProof/>
              </w:rPr>
              <w:t>测试度量</w:t>
            </w:r>
            <w:r w:rsidR="00922EDC">
              <w:rPr>
                <w:noProof/>
                <w:webHidden/>
              </w:rPr>
              <w:tab/>
            </w:r>
            <w:r w:rsidR="00922EDC">
              <w:rPr>
                <w:noProof/>
                <w:webHidden/>
              </w:rPr>
              <w:fldChar w:fldCharType="begin"/>
            </w:r>
            <w:r w:rsidR="00922EDC">
              <w:rPr>
                <w:noProof/>
                <w:webHidden/>
              </w:rPr>
              <w:instrText xml:space="preserve"> PAGEREF _Toc478388619 \h </w:instrText>
            </w:r>
            <w:r w:rsidR="00922EDC">
              <w:rPr>
                <w:noProof/>
                <w:webHidden/>
              </w:rPr>
            </w:r>
            <w:r w:rsidR="00922EDC">
              <w:rPr>
                <w:noProof/>
                <w:webHidden/>
              </w:rPr>
              <w:fldChar w:fldCharType="separate"/>
            </w:r>
            <w:r w:rsidR="00922EDC">
              <w:rPr>
                <w:noProof/>
                <w:webHidden/>
              </w:rPr>
              <w:t>22</w:t>
            </w:r>
            <w:r w:rsidR="00922EDC">
              <w:rPr>
                <w:noProof/>
                <w:webHidden/>
              </w:rPr>
              <w:fldChar w:fldCharType="end"/>
            </w:r>
          </w:hyperlink>
        </w:p>
        <w:p w:rsidR="00922EDC" w:rsidRDefault="00CF4BC1">
          <w:pPr>
            <w:pStyle w:val="10"/>
            <w:tabs>
              <w:tab w:val="left" w:pos="840"/>
              <w:tab w:val="right" w:leader="dot" w:pos="8296"/>
            </w:tabs>
            <w:rPr>
              <w:rFonts w:asciiTheme="minorHAnsi" w:hAnsiTheme="minorHAnsi"/>
              <w:noProof/>
              <w:sz w:val="21"/>
              <w:szCs w:val="22"/>
            </w:rPr>
          </w:pPr>
          <w:hyperlink w:anchor="_Toc478388620" w:history="1">
            <w:r w:rsidR="00922EDC" w:rsidRPr="00D41605">
              <w:rPr>
                <w:rStyle w:val="ad"/>
                <w:noProof/>
              </w:rPr>
              <w:t>4</w:t>
            </w:r>
            <w:r w:rsidR="00922EDC">
              <w:rPr>
                <w:rFonts w:asciiTheme="minorHAnsi" w:hAnsiTheme="minorHAnsi"/>
                <w:noProof/>
                <w:sz w:val="21"/>
                <w:szCs w:val="22"/>
              </w:rPr>
              <w:tab/>
            </w:r>
            <w:r w:rsidR="00922EDC" w:rsidRPr="00D41605">
              <w:rPr>
                <w:rStyle w:val="ad"/>
                <w:rFonts w:hint="eastAsia"/>
                <w:noProof/>
              </w:rPr>
              <w:t>可靠性测试基准关键技术</w:t>
            </w:r>
            <w:r w:rsidR="00922EDC">
              <w:rPr>
                <w:noProof/>
                <w:webHidden/>
              </w:rPr>
              <w:tab/>
            </w:r>
            <w:r w:rsidR="00922EDC">
              <w:rPr>
                <w:noProof/>
                <w:webHidden/>
              </w:rPr>
              <w:fldChar w:fldCharType="begin"/>
            </w:r>
            <w:r w:rsidR="00922EDC">
              <w:rPr>
                <w:noProof/>
                <w:webHidden/>
              </w:rPr>
              <w:instrText xml:space="preserve"> PAGEREF _Toc478388620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21" w:history="1">
            <w:r w:rsidR="00922EDC" w:rsidRPr="00D41605">
              <w:rPr>
                <w:rStyle w:val="ad"/>
                <w:noProof/>
              </w:rPr>
              <w:t>4.1</w:t>
            </w:r>
            <w:r w:rsidR="00922EDC">
              <w:rPr>
                <w:rFonts w:asciiTheme="minorHAnsi" w:hAnsiTheme="minorHAnsi"/>
                <w:noProof/>
                <w:sz w:val="21"/>
                <w:szCs w:val="22"/>
              </w:rPr>
              <w:tab/>
            </w:r>
            <w:r w:rsidR="00922EDC" w:rsidRPr="00D41605">
              <w:rPr>
                <w:rStyle w:val="ad"/>
                <w:rFonts w:hint="eastAsia"/>
                <w:noProof/>
              </w:rPr>
              <w:t>数据生成方法</w:t>
            </w:r>
            <w:r w:rsidR="00922EDC">
              <w:rPr>
                <w:noProof/>
                <w:webHidden/>
              </w:rPr>
              <w:tab/>
            </w:r>
            <w:r w:rsidR="00922EDC">
              <w:rPr>
                <w:noProof/>
                <w:webHidden/>
              </w:rPr>
              <w:fldChar w:fldCharType="begin"/>
            </w:r>
            <w:r w:rsidR="00922EDC">
              <w:rPr>
                <w:noProof/>
                <w:webHidden/>
              </w:rPr>
              <w:instrText xml:space="preserve"> PAGEREF _Toc478388621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22" w:history="1">
            <w:r w:rsidR="00922EDC" w:rsidRPr="00D41605">
              <w:rPr>
                <w:rStyle w:val="ad"/>
                <w:noProof/>
              </w:rPr>
              <w:t>4.1.1</w:t>
            </w:r>
            <w:r w:rsidR="00922EDC">
              <w:rPr>
                <w:rFonts w:asciiTheme="minorHAnsi" w:hAnsiTheme="minorHAnsi"/>
                <w:noProof/>
                <w:sz w:val="21"/>
                <w:szCs w:val="22"/>
              </w:rPr>
              <w:tab/>
            </w:r>
            <w:r w:rsidR="00922EDC" w:rsidRPr="00D41605">
              <w:rPr>
                <w:rStyle w:val="ad"/>
                <w:rFonts w:hint="eastAsia"/>
                <w:noProof/>
              </w:rPr>
              <w:t>异常特征</w:t>
            </w:r>
            <w:r w:rsidR="00922EDC">
              <w:rPr>
                <w:noProof/>
                <w:webHidden/>
              </w:rPr>
              <w:tab/>
            </w:r>
            <w:r w:rsidR="00922EDC">
              <w:rPr>
                <w:noProof/>
                <w:webHidden/>
              </w:rPr>
              <w:fldChar w:fldCharType="begin"/>
            </w:r>
            <w:r w:rsidR="00922EDC">
              <w:rPr>
                <w:noProof/>
                <w:webHidden/>
              </w:rPr>
              <w:instrText xml:space="preserve"> PAGEREF _Toc478388622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23" w:history="1">
            <w:r w:rsidR="00922EDC" w:rsidRPr="00D41605">
              <w:rPr>
                <w:rStyle w:val="ad"/>
                <w:noProof/>
              </w:rPr>
              <w:t>4.1.2</w:t>
            </w:r>
            <w:r w:rsidR="00922EDC">
              <w:rPr>
                <w:rFonts w:asciiTheme="minorHAnsi" w:hAnsiTheme="minorHAnsi"/>
                <w:noProof/>
                <w:sz w:val="21"/>
                <w:szCs w:val="22"/>
              </w:rPr>
              <w:tab/>
            </w:r>
            <w:r w:rsidR="00922EDC" w:rsidRPr="00D41605">
              <w:rPr>
                <w:rStyle w:val="ad"/>
                <w:rFonts w:hint="eastAsia"/>
                <w:noProof/>
              </w:rPr>
              <w:t>数据概率分布</w:t>
            </w:r>
            <w:r w:rsidR="00922EDC">
              <w:rPr>
                <w:noProof/>
                <w:webHidden/>
              </w:rPr>
              <w:tab/>
            </w:r>
            <w:r w:rsidR="00922EDC">
              <w:rPr>
                <w:noProof/>
                <w:webHidden/>
              </w:rPr>
              <w:fldChar w:fldCharType="begin"/>
            </w:r>
            <w:r w:rsidR="00922EDC">
              <w:rPr>
                <w:noProof/>
                <w:webHidden/>
              </w:rPr>
              <w:instrText xml:space="preserve"> PAGEREF _Toc478388623 \h </w:instrText>
            </w:r>
            <w:r w:rsidR="00922EDC">
              <w:rPr>
                <w:noProof/>
                <w:webHidden/>
              </w:rPr>
            </w:r>
            <w:r w:rsidR="00922EDC">
              <w:rPr>
                <w:noProof/>
                <w:webHidden/>
              </w:rPr>
              <w:fldChar w:fldCharType="separate"/>
            </w:r>
            <w:r w:rsidR="00922EDC">
              <w:rPr>
                <w:noProof/>
                <w:webHidden/>
              </w:rPr>
              <w:t>24</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24" w:history="1">
            <w:r w:rsidR="00922EDC" w:rsidRPr="00D41605">
              <w:rPr>
                <w:rStyle w:val="ad"/>
                <w:noProof/>
              </w:rPr>
              <w:t>4.1.3</w:t>
            </w:r>
            <w:r w:rsidR="00922EDC">
              <w:rPr>
                <w:rFonts w:asciiTheme="minorHAnsi" w:hAnsiTheme="minorHAnsi"/>
                <w:noProof/>
                <w:sz w:val="21"/>
                <w:szCs w:val="22"/>
              </w:rPr>
              <w:tab/>
            </w:r>
            <w:r w:rsidR="00922EDC" w:rsidRPr="00D41605">
              <w:rPr>
                <w:rStyle w:val="ad"/>
                <w:rFonts w:hint="eastAsia"/>
                <w:noProof/>
              </w:rPr>
              <w:t>数据生成</w:t>
            </w:r>
            <w:r w:rsidR="00922EDC">
              <w:rPr>
                <w:noProof/>
                <w:webHidden/>
              </w:rPr>
              <w:tab/>
            </w:r>
            <w:r w:rsidR="00922EDC">
              <w:rPr>
                <w:noProof/>
                <w:webHidden/>
              </w:rPr>
              <w:fldChar w:fldCharType="begin"/>
            </w:r>
            <w:r w:rsidR="00922EDC">
              <w:rPr>
                <w:noProof/>
                <w:webHidden/>
              </w:rPr>
              <w:instrText xml:space="preserve"> PAGEREF _Toc478388624 \h </w:instrText>
            </w:r>
            <w:r w:rsidR="00922EDC">
              <w:rPr>
                <w:noProof/>
                <w:webHidden/>
              </w:rPr>
            </w:r>
            <w:r w:rsidR="00922EDC">
              <w:rPr>
                <w:noProof/>
                <w:webHidden/>
              </w:rPr>
              <w:fldChar w:fldCharType="separate"/>
            </w:r>
            <w:r w:rsidR="00922EDC">
              <w:rPr>
                <w:noProof/>
                <w:webHidden/>
              </w:rPr>
              <w:t>26</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25" w:history="1">
            <w:r w:rsidR="00922EDC" w:rsidRPr="00D41605">
              <w:rPr>
                <w:rStyle w:val="ad"/>
                <w:noProof/>
              </w:rPr>
              <w:t>4.2</w:t>
            </w:r>
            <w:r w:rsidR="00922EDC">
              <w:rPr>
                <w:rFonts w:asciiTheme="minorHAnsi" w:hAnsiTheme="minorHAnsi"/>
                <w:noProof/>
                <w:sz w:val="21"/>
                <w:szCs w:val="22"/>
              </w:rPr>
              <w:tab/>
            </w:r>
            <w:r w:rsidR="00922EDC" w:rsidRPr="00D41605">
              <w:rPr>
                <w:rStyle w:val="ad"/>
                <w:rFonts w:hint="eastAsia"/>
                <w:noProof/>
              </w:rPr>
              <w:t>参数组合测试方法</w:t>
            </w:r>
            <w:r w:rsidR="00922EDC">
              <w:rPr>
                <w:noProof/>
                <w:webHidden/>
              </w:rPr>
              <w:tab/>
            </w:r>
            <w:r w:rsidR="00922EDC">
              <w:rPr>
                <w:noProof/>
                <w:webHidden/>
              </w:rPr>
              <w:fldChar w:fldCharType="begin"/>
            </w:r>
            <w:r w:rsidR="00922EDC">
              <w:rPr>
                <w:noProof/>
                <w:webHidden/>
              </w:rPr>
              <w:instrText xml:space="preserve"> PAGEREF _Toc478388625 \h </w:instrText>
            </w:r>
            <w:r w:rsidR="00922EDC">
              <w:rPr>
                <w:noProof/>
                <w:webHidden/>
              </w:rPr>
            </w:r>
            <w:r w:rsidR="00922EDC">
              <w:rPr>
                <w:noProof/>
                <w:webHidden/>
              </w:rPr>
              <w:fldChar w:fldCharType="separate"/>
            </w:r>
            <w:r w:rsidR="00922EDC">
              <w:rPr>
                <w:noProof/>
                <w:webHidden/>
              </w:rPr>
              <w:t>31</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26" w:history="1">
            <w:r w:rsidR="00922EDC" w:rsidRPr="00D41605">
              <w:rPr>
                <w:rStyle w:val="ad"/>
                <w:noProof/>
              </w:rPr>
              <w:t>4.2.1</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26 \h </w:instrText>
            </w:r>
            <w:r w:rsidR="00922EDC">
              <w:rPr>
                <w:noProof/>
                <w:webHidden/>
              </w:rPr>
            </w:r>
            <w:r w:rsidR="00922EDC">
              <w:rPr>
                <w:noProof/>
                <w:webHidden/>
              </w:rPr>
              <w:fldChar w:fldCharType="separate"/>
            </w:r>
            <w:r w:rsidR="00922EDC">
              <w:rPr>
                <w:noProof/>
                <w:webHidden/>
              </w:rPr>
              <w:t>32</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27" w:history="1">
            <w:r w:rsidR="00922EDC" w:rsidRPr="00D41605">
              <w:rPr>
                <w:rStyle w:val="ad"/>
                <w:noProof/>
              </w:rPr>
              <w:t>4.2.2</w:t>
            </w:r>
            <w:r w:rsidR="00922EDC">
              <w:rPr>
                <w:rFonts w:asciiTheme="minorHAnsi" w:hAnsiTheme="minorHAnsi"/>
                <w:noProof/>
                <w:sz w:val="21"/>
                <w:szCs w:val="22"/>
              </w:rPr>
              <w:tab/>
            </w:r>
            <w:r w:rsidR="00922EDC" w:rsidRPr="00D41605">
              <w:rPr>
                <w:rStyle w:val="ad"/>
                <w:rFonts w:hint="eastAsia"/>
                <w:noProof/>
              </w:rPr>
              <w:t>组合测试</w:t>
            </w:r>
            <w:r w:rsidR="00922EDC">
              <w:rPr>
                <w:noProof/>
                <w:webHidden/>
              </w:rPr>
              <w:tab/>
            </w:r>
            <w:r w:rsidR="00922EDC">
              <w:rPr>
                <w:noProof/>
                <w:webHidden/>
              </w:rPr>
              <w:fldChar w:fldCharType="begin"/>
            </w:r>
            <w:r w:rsidR="00922EDC">
              <w:rPr>
                <w:noProof/>
                <w:webHidden/>
              </w:rPr>
              <w:instrText xml:space="preserve"> PAGEREF _Toc478388627 \h </w:instrText>
            </w:r>
            <w:r w:rsidR="00922EDC">
              <w:rPr>
                <w:noProof/>
                <w:webHidden/>
              </w:rPr>
            </w:r>
            <w:r w:rsidR="00922EDC">
              <w:rPr>
                <w:noProof/>
                <w:webHidden/>
              </w:rPr>
              <w:fldChar w:fldCharType="separate"/>
            </w:r>
            <w:r w:rsidR="00922EDC">
              <w:rPr>
                <w:noProof/>
                <w:webHidden/>
              </w:rPr>
              <w:t>33</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28" w:history="1">
            <w:r w:rsidR="00922EDC" w:rsidRPr="00D41605">
              <w:rPr>
                <w:rStyle w:val="ad"/>
                <w:noProof/>
              </w:rPr>
              <w:t>4.2.3</w:t>
            </w:r>
            <w:r w:rsidR="00922EDC">
              <w:rPr>
                <w:rFonts w:asciiTheme="minorHAnsi" w:hAnsiTheme="minorHAnsi"/>
                <w:noProof/>
                <w:sz w:val="21"/>
                <w:szCs w:val="22"/>
              </w:rPr>
              <w:tab/>
            </w:r>
            <w:r w:rsidR="00922EDC" w:rsidRPr="00D41605">
              <w:rPr>
                <w:rStyle w:val="ad"/>
                <w:rFonts w:hint="eastAsia"/>
                <w:noProof/>
              </w:rPr>
              <w:t>参数组合空间削减</w:t>
            </w:r>
            <w:r w:rsidR="00922EDC">
              <w:rPr>
                <w:noProof/>
                <w:webHidden/>
              </w:rPr>
              <w:tab/>
            </w:r>
            <w:r w:rsidR="00922EDC">
              <w:rPr>
                <w:noProof/>
                <w:webHidden/>
              </w:rPr>
              <w:fldChar w:fldCharType="begin"/>
            </w:r>
            <w:r w:rsidR="00922EDC">
              <w:rPr>
                <w:noProof/>
                <w:webHidden/>
              </w:rPr>
              <w:instrText xml:space="preserve"> PAGEREF _Toc478388628 \h </w:instrText>
            </w:r>
            <w:r w:rsidR="00922EDC">
              <w:rPr>
                <w:noProof/>
                <w:webHidden/>
              </w:rPr>
            </w:r>
            <w:r w:rsidR="00922EDC">
              <w:rPr>
                <w:noProof/>
                <w:webHidden/>
              </w:rPr>
              <w:fldChar w:fldCharType="separate"/>
            </w:r>
            <w:r w:rsidR="00922EDC">
              <w:rPr>
                <w:noProof/>
                <w:webHidden/>
              </w:rPr>
              <w:t>36</w:t>
            </w:r>
            <w:r w:rsidR="00922EDC">
              <w:rPr>
                <w:noProof/>
                <w:webHidden/>
              </w:rPr>
              <w:fldChar w:fldCharType="end"/>
            </w:r>
          </w:hyperlink>
        </w:p>
        <w:p w:rsidR="00922EDC" w:rsidRDefault="00CF4BC1">
          <w:pPr>
            <w:pStyle w:val="10"/>
            <w:tabs>
              <w:tab w:val="left" w:pos="840"/>
              <w:tab w:val="right" w:leader="dot" w:pos="8296"/>
            </w:tabs>
            <w:rPr>
              <w:rFonts w:asciiTheme="minorHAnsi" w:hAnsiTheme="minorHAnsi"/>
              <w:noProof/>
              <w:sz w:val="21"/>
              <w:szCs w:val="22"/>
            </w:rPr>
          </w:pPr>
          <w:hyperlink w:anchor="_Toc478388629" w:history="1">
            <w:r w:rsidR="00922EDC" w:rsidRPr="00D41605">
              <w:rPr>
                <w:rStyle w:val="ad"/>
                <w:noProof/>
              </w:rPr>
              <w:t>5</w:t>
            </w:r>
            <w:r w:rsidR="00922EDC">
              <w:rPr>
                <w:rFonts w:asciiTheme="minorHAnsi" w:hAnsiTheme="minorHAnsi"/>
                <w:noProof/>
                <w:sz w:val="21"/>
                <w:szCs w:val="22"/>
              </w:rPr>
              <w:tab/>
            </w:r>
            <w:r w:rsidR="00922EDC" w:rsidRPr="00D41605">
              <w:rPr>
                <w:rStyle w:val="ad"/>
                <w:rFonts w:hint="eastAsia"/>
                <w:noProof/>
              </w:rPr>
              <w:t>可靠性测试基准框架设计与实现</w:t>
            </w:r>
            <w:r w:rsidR="00922EDC">
              <w:rPr>
                <w:noProof/>
                <w:webHidden/>
              </w:rPr>
              <w:tab/>
            </w:r>
            <w:r w:rsidR="00922EDC">
              <w:rPr>
                <w:noProof/>
                <w:webHidden/>
              </w:rPr>
              <w:fldChar w:fldCharType="begin"/>
            </w:r>
            <w:r w:rsidR="00922EDC">
              <w:rPr>
                <w:noProof/>
                <w:webHidden/>
              </w:rPr>
              <w:instrText xml:space="preserve"> PAGEREF _Toc478388629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30" w:history="1">
            <w:r w:rsidR="00922EDC" w:rsidRPr="00D41605">
              <w:rPr>
                <w:rStyle w:val="ad"/>
                <w:noProof/>
              </w:rPr>
              <w:t>5.1</w:t>
            </w:r>
            <w:r w:rsidR="00922EDC">
              <w:rPr>
                <w:rFonts w:asciiTheme="minorHAnsi" w:hAnsiTheme="minorHAnsi"/>
                <w:noProof/>
                <w:sz w:val="21"/>
                <w:szCs w:val="22"/>
              </w:rPr>
              <w:tab/>
            </w:r>
            <w:r w:rsidR="00922EDC" w:rsidRPr="00D41605">
              <w:rPr>
                <w:rStyle w:val="ad"/>
                <w:rFonts w:hint="eastAsia"/>
                <w:noProof/>
              </w:rPr>
              <w:t>系统架构</w:t>
            </w:r>
            <w:r w:rsidR="00922EDC">
              <w:rPr>
                <w:noProof/>
                <w:webHidden/>
              </w:rPr>
              <w:tab/>
            </w:r>
            <w:r w:rsidR="00922EDC">
              <w:rPr>
                <w:noProof/>
                <w:webHidden/>
              </w:rPr>
              <w:fldChar w:fldCharType="begin"/>
            </w:r>
            <w:r w:rsidR="00922EDC">
              <w:rPr>
                <w:noProof/>
                <w:webHidden/>
              </w:rPr>
              <w:instrText xml:space="preserve"> PAGEREF _Toc478388630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31" w:history="1">
            <w:r w:rsidR="00922EDC" w:rsidRPr="00D41605">
              <w:rPr>
                <w:rStyle w:val="ad"/>
                <w:noProof/>
              </w:rPr>
              <w:t>5.2</w:t>
            </w:r>
            <w:r w:rsidR="00922EDC">
              <w:rPr>
                <w:rFonts w:asciiTheme="minorHAnsi" w:hAnsiTheme="minorHAnsi"/>
                <w:noProof/>
                <w:sz w:val="21"/>
                <w:szCs w:val="22"/>
              </w:rPr>
              <w:tab/>
            </w:r>
            <w:r w:rsidR="00922EDC" w:rsidRPr="00D41605">
              <w:rPr>
                <w:rStyle w:val="ad"/>
                <w:rFonts w:hint="eastAsia"/>
                <w:noProof/>
              </w:rPr>
              <w:t>系统总体设计</w:t>
            </w:r>
            <w:r w:rsidR="00922EDC">
              <w:rPr>
                <w:noProof/>
                <w:webHidden/>
              </w:rPr>
              <w:tab/>
            </w:r>
            <w:r w:rsidR="00922EDC">
              <w:rPr>
                <w:noProof/>
                <w:webHidden/>
              </w:rPr>
              <w:fldChar w:fldCharType="begin"/>
            </w:r>
            <w:r w:rsidR="00922EDC">
              <w:rPr>
                <w:noProof/>
                <w:webHidden/>
              </w:rPr>
              <w:instrText xml:space="preserve"> PAGEREF _Toc478388631 \h </w:instrText>
            </w:r>
            <w:r w:rsidR="00922EDC">
              <w:rPr>
                <w:noProof/>
                <w:webHidden/>
              </w:rPr>
            </w:r>
            <w:r w:rsidR="00922EDC">
              <w:rPr>
                <w:noProof/>
                <w:webHidden/>
              </w:rPr>
              <w:fldChar w:fldCharType="separate"/>
            </w:r>
            <w:r w:rsidR="00922EDC">
              <w:rPr>
                <w:noProof/>
                <w:webHidden/>
              </w:rPr>
              <w:t>41</w:t>
            </w:r>
            <w:r w:rsidR="00922EDC">
              <w:rPr>
                <w:noProof/>
                <w:webHidden/>
              </w:rPr>
              <w:fldChar w:fldCharType="end"/>
            </w:r>
          </w:hyperlink>
        </w:p>
        <w:p w:rsidR="00922EDC" w:rsidRDefault="00CF4BC1" w:rsidP="00922EDC">
          <w:pPr>
            <w:pStyle w:val="30"/>
            <w:tabs>
              <w:tab w:val="left" w:pos="1950"/>
              <w:tab w:val="right" w:leader="dot" w:pos="8296"/>
            </w:tabs>
            <w:ind w:left="960"/>
            <w:rPr>
              <w:rFonts w:asciiTheme="minorHAnsi" w:hAnsiTheme="minorHAnsi"/>
              <w:noProof/>
              <w:sz w:val="21"/>
              <w:szCs w:val="22"/>
            </w:rPr>
          </w:pPr>
          <w:hyperlink w:anchor="_Toc478388632" w:history="1">
            <w:r w:rsidR="00922EDC" w:rsidRPr="00D41605">
              <w:rPr>
                <w:rStyle w:val="ad"/>
                <w:noProof/>
              </w:rPr>
              <w:t>5.2.1</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设计</w:t>
            </w:r>
            <w:r w:rsidR="00922EDC">
              <w:rPr>
                <w:noProof/>
                <w:webHidden/>
              </w:rPr>
              <w:tab/>
            </w:r>
            <w:r w:rsidR="00922EDC">
              <w:rPr>
                <w:noProof/>
                <w:webHidden/>
              </w:rPr>
              <w:fldChar w:fldCharType="begin"/>
            </w:r>
            <w:r w:rsidR="00922EDC">
              <w:rPr>
                <w:noProof/>
                <w:webHidden/>
              </w:rPr>
              <w:instrText xml:space="preserve"> PAGEREF _Toc478388632 \h </w:instrText>
            </w:r>
            <w:r w:rsidR="00922EDC">
              <w:rPr>
                <w:noProof/>
                <w:webHidden/>
              </w:rPr>
            </w:r>
            <w:r w:rsidR="00922EDC">
              <w:rPr>
                <w:noProof/>
                <w:webHidden/>
              </w:rPr>
              <w:fldChar w:fldCharType="separate"/>
            </w:r>
            <w:r w:rsidR="00922EDC">
              <w:rPr>
                <w:noProof/>
                <w:webHidden/>
              </w:rPr>
              <w:t>42</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33" w:history="1">
            <w:r w:rsidR="00922EDC" w:rsidRPr="00D41605">
              <w:rPr>
                <w:rStyle w:val="ad"/>
                <w:noProof/>
              </w:rPr>
              <w:t>5.2.2</w:t>
            </w:r>
            <w:r w:rsidR="00922EDC">
              <w:rPr>
                <w:rFonts w:asciiTheme="minorHAnsi" w:hAnsiTheme="minorHAnsi"/>
                <w:noProof/>
                <w:sz w:val="21"/>
                <w:szCs w:val="22"/>
              </w:rPr>
              <w:tab/>
            </w:r>
            <w:r w:rsidR="00922EDC" w:rsidRPr="00D41605">
              <w:rPr>
                <w:rStyle w:val="ad"/>
                <w:rFonts w:hint="eastAsia"/>
                <w:noProof/>
              </w:rPr>
              <w:t>基准模块设计</w:t>
            </w:r>
            <w:r w:rsidR="00922EDC">
              <w:rPr>
                <w:noProof/>
                <w:webHidden/>
              </w:rPr>
              <w:tab/>
            </w:r>
            <w:r w:rsidR="00922EDC">
              <w:rPr>
                <w:noProof/>
                <w:webHidden/>
              </w:rPr>
              <w:fldChar w:fldCharType="begin"/>
            </w:r>
            <w:r w:rsidR="00922EDC">
              <w:rPr>
                <w:noProof/>
                <w:webHidden/>
              </w:rPr>
              <w:instrText xml:space="preserve"> PAGEREF _Toc478388633 \h </w:instrText>
            </w:r>
            <w:r w:rsidR="00922EDC">
              <w:rPr>
                <w:noProof/>
                <w:webHidden/>
              </w:rPr>
            </w:r>
            <w:r w:rsidR="00922EDC">
              <w:rPr>
                <w:noProof/>
                <w:webHidden/>
              </w:rPr>
              <w:fldChar w:fldCharType="separate"/>
            </w:r>
            <w:r w:rsidR="00922EDC">
              <w:rPr>
                <w:noProof/>
                <w:webHidden/>
              </w:rPr>
              <w:t>4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34" w:history="1">
            <w:r w:rsidR="00922EDC" w:rsidRPr="00D41605">
              <w:rPr>
                <w:rStyle w:val="ad"/>
                <w:noProof/>
              </w:rPr>
              <w:t>5.3</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实现</w:t>
            </w:r>
            <w:r w:rsidR="00922EDC">
              <w:rPr>
                <w:noProof/>
                <w:webHidden/>
              </w:rPr>
              <w:tab/>
            </w:r>
            <w:r w:rsidR="00922EDC">
              <w:rPr>
                <w:noProof/>
                <w:webHidden/>
              </w:rPr>
              <w:fldChar w:fldCharType="begin"/>
            </w:r>
            <w:r w:rsidR="00922EDC">
              <w:rPr>
                <w:noProof/>
                <w:webHidden/>
              </w:rPr>
              <w:instrText xml:space="preserve"> PAGEREF _Toc478388634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35" w:history="1">
            <w:r w:rsidR="00922EDC" w:rsidRPr="00D41605">
              <w:rPr>
                <w:rStyle w:val="ad"/>
                <w:noProof/>
              </w:rPr>
              <w:t>5.3.1</w:t>
            </w:r>
            <w:r w:rsidR="00922EDC">
              <w:rPr>
                <w:rFonts w:asciiTheme="minorHAnsi" w:hAnsiTheme="minorHAnsi"/>
                <w:noProof/>
                <w:sz w:val="21"/>
                <w:szCs w:val="22"/>
              </w:rPr>
              <w:tab/>
            </w:r>
            <w:r w:rsidR="00922EDC" w:rsidRPr="00D41605">
              <w:rPr>
                <w:rStyle w:val="ad"/>
                <w:rFonts w:hint="eastAsia"/>
                <w:noProof/>
              </w:rPr>
              <w:t>架构实现</w:t>
            </w:r>
            <w:r w:rsidR="00922EDC">
              <w:rPr>
                <w:noProof/>
                <w:webHidden/>
              </w:rPr>
              <w:tab/>
            </w:r>
            <w:r w:rsidR="00922EDC">
              <w:rPr>
                <w:noProof/>
                <w:webHidden/>
              </w:rPr>
              <w:fldChar w:fldCharType="begin"/>
            </w:r>
            <w:r w:rsidR="00922EDC">
              <w:rPr>
                <w:noProof/>
                <w:webHidden/>
              </w:rPr>
              <w:instrText xml:space="preserve"> PAGEREF _Toc478388635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36" w:history="1">
            <w:r w:rsidR="00922EDC" w:rsidRPr="00D41605">
              <w:rPr>
                <w:rStyle w:val="ad"/>
                <w:noProof/>
              </w:rPr>
              <w:t>5.3.2</w:t>
            </w:r>
            <w:r w:rsidR="00922EDC">
              <w:rPr>
                <w:rFonts w:asciiTheme="minorHAnsi" w:hAnsiTheme="minorHAnsi"/>
                <w:noProof/>
                <w:sz w:val="21"/>
                <w:szCs w:val="22"/>
              </w:rPr>
              <w:tab/>
            </w:r>
            <w:r w:rsidR="00922EDC" w:rsidRPr="00D41605">
              <w:rPr>
                <w:rStyle w:val="ad"/>
                <w:rFonts w:hint="eastAsia"/>
                <w:noProof/>
              </w:rPr>
              <w:t>执行流程</w:t>
            </w:r>
            <w:r w:rsidR="00922EDC">
              <w:rPr>
                <w:noProof/>
                <w:webHidden/>
              </w:rPr>
              <w:tab/>
            </w:r>
            <w:r w:rsidR="00922EDC">
              <w:rPr>
                <w:noProof/>
                <w:webHidden/>
              </w:rPr>
              <w:fldChar w:fldCharType="begin"/>
            </w:r>
            <w:r w:rsidR="00922EDC">
              <w:rPr>
                <w:noProof/>
                <w:webHidden/>
              </w:rPr>
              <w:instrText xml:space="preserve"> PAGEREF _Toc478388636 \h </w:instrText>
            </w:r>
            <w:r w:rsidR="00922EDC">
              <w:rPr>
                <w:noProof/>
                <w:webHidden/>
              </w:rPr>
            </w:r>
            <w:r w:rsidR="00922EDC">
              <w:rPr>
                <w:noProof/>
                <w:webHidden/>
              </w:rPr>
              <w:fldChar w:fldCharType="separate"/>
            </w:r>
            <w:r w:rsidR="00922EDC">
              <w:rPr>
                <w:noProof/>
                <w:webHidden/>
              </w:rPr>
              <w:t>47</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37" w:history="1">
            <w:r w:rsidR="00922EDC" w:rsidRPr="00D41605">
              <w:rPr>
                <w:rStyle w:val="ad"/>
                <w:noProof/>
              </w:rPr>
              <w:t>5.4</w:t>
            </w:r>
            <w:r w:rsidR="00922EDC">
              <w:rPr>
                <w:rFonts w:asciiTheme="minorHAnsi" w:hAnsiTheme="minorHAnsi"/>
                <w:noProof/>
                <w:sz w:val="21"/>
                <w:szCs w:val="22"/>
              </w:rPr>
              <w:tab/>
            </w:r>
            <w:r w:rsidR="00922EDC" w:rsidRPr="00D41605">
              <w:rPr>
                <w:rStyle w:val="ad"/>
                <w:rFonts w:hint="eastAsia"/>
                <w:noProof/>
              </w:rPr>
              <w:t>基准模块实现</w:t>
            </w:r>
            <w:r w:rsidR="00922EDC">
              <w:rPr>
                <w:noProof/>
                <w:webHidden/>
              </w:rPr>
              <w:tab/>
            </w:r>
            <w:r w:rsidR="00922EDC">
              <w:rPr>
                <w:noProof/>
                <w:webHidden/>
              </w:rPr>
              <w:fldChar w:fldCharType="begin"/>
            </w:r>
            <w:r w:rsidR="00922EDC">
              <w:rPr>
                <w:noProof/>
                <w:webHidden/>
              </w:rPr>
              <w:instrText xml:space="preserve"> PAGEREF _Toc478388637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38" w:history="1">
            <w:r w:rsidR="00922EDC" w:rsidRPr="00D41605">
              <w:rPr>
                <w:rStyle w:val="ad"/>
                <w:noProof/>
              </w:rPr>
              <w:t>5.4.1</w:t>
            </w:r>
            <w:r w:rsidR="00922EDC">
              <w:rPr>
                <w:rFonts w:asciiTheme="minorHAnsi" w:hAnsiTheme="minorHAnsi"/>
                <w:noProof/>
                <w:sz w:val="21"/>
                <w:szCs w:val="22"/>
              </w:rPr>
              <w:tab/>
            </w:r>
            <w:r w:rsidR="00922EDC" w:rsidRPr="00D41605">
              <w:rPr>
                <w:rStyle w:val="ad"/>
                <w:rFonts w:hint="eastAsia"/>
                <w:noProof/>
              </w:rPr>
              <w:t>数据生成器实现</w:t>
            </w:r>
            <w:r w:rsidR="00922EDC">
              <w:rPr>
                <w:noProof/>
                <w:webHidden/>
              </w:rPr>
              <w:tab/>
            </w:r>
            <w:r w:rsidR="00922EDC">
              <w:rPr>
                <w:noProof/>
                <w:webHidden/>
              </w:rPr>
              <w:fldChar w:fldCharType="begin"/>
            </w:r>
            <w:r w:rsidR="00922EDC">
              <w:rPr>
                <w:noProof/>
                <w:webHidden/>
              </w:rPr>
              <w:instrText xml:space="preserve"> PAGEREF _Toc478388638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39" w:history="1">
            <w:r w:rsidR="00922EDC" w:rsidRPr="00D41605">
              <w:rPr>
                <w:rStyle w:val="ad"/>
                <w:noProof/>
              </w:rPr>
              <w:t>5.4.2</w:t>
            </w:r>
            <w:r w:rsidR="00922EDC">
              <w:rPr>
                <w:rFonts w:asciiTheme="minorHAnsi" w:hAnsiTheme="minorHAnsi"/>
                <w:noProof/>
                <w:sz w:val="21"/>
                <w:szCs w:val="22"/>
              </w:rPr>
              <w:tab/>
            </w:r>
            <w:r w:rsidR="00922EDC" w:rsidRPr="00D41605">
              <w:rPr>
                <w:rStyle w:val="ad"/>
                <w:rFonts w:hint="eastAsia"/>
                <w:noProof/>
              </w:rPr>
              <w:t>组合参数发生器实现</w:t>
            </w:r>
            <w:r w:rsidR="00922EDC">
              <w:rPr>
                <w:noProof/>
                <w:webHidden/>
              </w:rPr>
              <w:tab/>
            </w:r>
            <w:r w:rsidR="00922EDC">
              <w:rPr>
                <w:noProof/>
                <w:webHidden/>
              </w:rPr>
              <w:fldChar w:fldCharType="begin"/>
            </w:r>
            <w:r w:rsidR="00922EDC">
              <w:rPr>
                <w:noProof/>
                <w:webHidden/>
              </w:rPr>
              <w:instrText xml:space="preserve"> PAGEREF _Toc478388639 \h </w:instrText>
            </w:r>
            <w:r w:rsidR="00922EDC">
              <w:rPr>
                <w:noProof/>
                <w:webHidden/>
              </w:rPr>
            </w:r>
            <w:r w:rsidR="00922EDC">
              <w:rPr>
                <w:noProof/>
                <w:webHidden/>
              </w:rPr>
              <w:fldChar w:fldCharType="separate"/>
            </w:r>
            <w:r w:rsidR="00922EDC">
              <w:rPr>
                <w:noProof/>
                <w:webHidden/>
              </w:rPr>
              <w:t>5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40" w:history="1">
            <w:r w:rsidR="00922EDC" w:rsidRPr="00D41605">
              <w:rPr>
                <w:rStyle w:val="ad"/>
                <w:noProof/>
              </w:rPr>
              <w:t>5.5</w:t>
            </w:r>
            <w:r w:rsidR="00922EDC">
              <w:rPr>
                <w:rFonts w:asciiTheme="minorHAnsi" w:hAnsiTheme="minorHAnsi"/>
                <w:noProof/>
                <w:sz w:val="21"/>
                <w:szCs w:val="22"/>
              </w:rPr>
              <w:tab/>
            </w:r>
            <w:r w:rsidR="00922EDC" w:rsidRPr="00D41605">
              <w:rPr>
                <w:rStyle w:val="ad"/>
                <w:rFonts w:hint="eastAsia"/>
                <w:noProof/>
              </w:rPr>
              <w:t>可靠性测试应用验证</w:t>
            </w:r>
            <w:r w:rsidR="00922EDC">
              <w:rPr>
                <w:noProof/>
                <w:webHidden/>
              </w:rPr>
              <w:tab/>
            </w:r>
            <w:r w:rsidR="00922EDC">
              <w:rPr>
                <w:noProof/>
                <w:webHidden/>
              </w:rPr>
              <w:fldChar w:fldCharType="begin"/>
            </w:r>
            <w:r w:rsidR="00922EDC">
              <w:rPr>
                <w:noProof/>
                <w:webHidden/>
              </w:rPr>
              <w:instrText xml:space="preserve"> PAGEREF _Toc478388640 \h </w:instrText>
            </w:r>
            <w:r w:rsidR="00922EDC">
              <w:rPr>
                <w:noProof/>
                <w:webHidden/>
              </w:rPr>
            </w:r>
            <w:r w:rsidR="00922EDC">
              <w:rPr>
                <w:noProof/>
                <w:webHidden/>
              </w:rPr>
              <w:fldChar w:fldCharType="separate"/>
            </w:r>
            <w:r w:rsidR="00922EDC">
              <w:rPr>
                <w:noProof/>
                <w:webHidden/>
              </w:rPr>
              <w:t>55</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41" w:history="1">
            <w:r w:rsidR="00922EDC" w:rsidRPr="00D41605">
              <w:rPr>
                <w:rStyle w:val="ad"/>
                <w:noProof/>
              </w:rPr>
              <w:t>5.5.1</w:t>
            </w:r>
            <w:r w:rsidR="00922EDC">
              <w:rPr>
                <w:rFonts w:asciiTheme="minorHAnsi" w:hAnsiTheme="minorHAnsi"/>
                <w:noProof/>
                <w:sz w:val="21"/>
                <w:szCs w:val="22"/>
              </w:rPr>
              <w:tab/>
            </w:r>
            <w:r w:rsidR="00922EDC" w:rsidRPr="00D41605">
              <w:rPr>
                <w:rStyle w:val="ad"/>
                <w:rFonts w:hint="eastAsia"/>
                <w:noProof/>
              </w:rPr>
              <w:t>实验环境</w:t>
            </w:r>
            <w:r w:rsidR="00922EDC">
              <w:rPr>
                <w:noProof/>
                <w:webHidden/>
              </w:rPr>
              <w:tab/>
            </w:r>
            <w:r w:rsidR="00922EDC">
              <w:rPr>
                <w:noProof/>
                <w:webHidden/>
              </w:rPr>
              <w:fldChar w:fldCharType="begin"/>
            </w:r>
            <w:r w:rsidR="00922EDC">
              <w:rPr>
                <w:noProof/>
                <w:webHidden/>
              </w:rPr>
              <w:instrText xml:space="preserve"> PAGEREF _Toc478388641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42" w:history="1">
            <w:r w:rsidR="00922EDC" w:rsidRPr="00D41605">
              <w:rPr>
                <w:rStyle w:val="ad"/>
                <w:noProof/>
              </w:rPr>
              <w:t>5.5.2</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42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CF4BC1" w:rsidP="00922EDC">
          <w:pPr>
            <w:pStyle w:val="30"/>
            <w:tabs>
              <w:tab w:val="left" w:pos="2010"/>
              <w:tab w:val="right" w:leader="dot" w:pos="8296"/>
            </w:tabs>
            <w:ind w:left="960"/>
            <w:rPr>
              <w:rFonts w:asciiTheme="minorHAnsi" w:hAnsiTheme="minorHAnsi"/>
              <w:noProof/>
              <w:sz w:val="21"/>
              <w:szCs w:val="22"/>
            </w:rPr>
          </w:pPr>
          <w:hyperlink w:anchor="_Toc478388643" w:history="1">
            <w:r w:rsidR="00922EDC" w:rsidRPr="00D41605">
              <w:rPr>
                <w:rStyle w:val="ad"/>
                <w:noProof/>
              </w:rPr>
              <w:t>5.5.3</w:t>
            </w:r>
            <w:r w:rsidR="00922EDC">
              <w:rPr>
                <w:rFonts w:asciiTheme="minorHAnsi" w:hAnsiTheme="minorHAnsi"/>
                <w:noProof/>
                <w:sz w:val="21"/>
                <w:szCs w:val="22"/>
              </w:rPr>
              <w:tab/>
            </w:r>
            <w:r w:rsidR="00922EDC" w:rsidRPr="00D41605">
              <w:rPr>
                <w:rStyle w:val="ad"/>
                <w:rFonts w:hint="eastAsia"/>
                <w:noProof/>
              </w:rPr>
              <w:t>实例及分析</w:t>
            </w:r>
            <w:r w:rsidR="00922EDC">
              <w:rPr>
                <w:noProof/>
                <w:webHidden/>
              </w:rPr>
              <w:tab/>
            </w:r>
            <w:r w:rsidR="00922EDC">
              <w:rPr>
                <w:noProof/>
                <w:webHidden/>
              </w:rPr>
              <w:fldChar w:fldCharType="begin"/>
            </w:r>
            <w:r w:rsidR="00922EDC">
              <w:rPr>
                <w:noProof/>
                <w:webHidden/>
              </w:rPr>
              <w:instrText xml:space="preserve"> PAGEREF _Toc478388643 \h </w:instrText>
            </w:r>
            <w:r w:rsidR="00922EDC">
              <w:rPr>
                <w:noProof/>
                <w:webHidden/>
              </w:rPr>
            </w:r>
            <w:r w:rsidR="00922EDC">
              <w:rPr>
                <w:noProof/>
                <w:webHidden/>
              </w:rPr>
              <w:fldChar w:fldCharType="separate"/>
            </w:r>
            <w:r w:rsidR="00922EDC">
              <w:rPr>
                <w:noProof/>
                <w:webHidden/>
              </w:rPr>
              <w:t>57</w:t>
            </w:r>
            <w:r w:rsidR="00922EDC">
              <w:rPr>
                <w:noProof/>
                <w:webHidden/>
              </w:rPr>
              <w:fldChar w:fldCharType="end"/>
            </w:r>
          </w:hyperlink>
        </w:p>
        <w:p w:rsidR="00922EDC" w:rsidRDefault="00CF4BC1">
          <w:pPr>
            <w:pStyle w:val="10"/>
            <w:tabs>
              <w:tab w:val="left" w:pos="840"/>
              <w:tab w:val="right" w:leader="dot" w:pos="8296"/>
            </w:tabs>
            <w:rPr>
              <w:rFonts w:asciiTheme="minorHAnsi" w:hAnsiTheme="minorHAnsi"/>
              <w:noProof/>
              <w:sz w:val="21"/>
              <w:szCs w:val="22"/>
            </w:rPr>
          </w:pPr>
          <w:hyperlink w:anchor="_Toc478388644" w:history="1">
            <w:r w:rsidR="00922EDC" w:rsidRPr="00D41605">
              <w:rPr>
                <w:rStyle w:val="ad"/>
                <w:noProof/>
              </w:rPr>
              <w:t>6</w:t>
            </w:r>
            <w:r w:rsidR="00922EDC">
              <w:rPr>
                <w:rFonts w:asciiTheme="minorHAnsi" w:hAnsiTheme="minorHAnsi"/>
                <w:noProof/>
                <w:sz w:val="21"/>
                <w:szCs w:val="22"/>
              </w:rPr>
              <w:tab/>
            </w:r>
            <w:r w:rsidR="00922EDC" w:rsidRPr="00D41605">
              <w:rPr>
                <w:rStyle w:val="ad"/>
                <w:rFonts w:hint="eastAsia"/>
                <w:noProof/>
              </w:rPr>
              <w:t>结束语</w:t>
            </w:r>
            <w:r w:rsidR="00922EDC">
              <w:rPr>
                <w:noProof/>
                <w:webHidden/>
              </w:rPr>
              <w:tab/>
            </w:r>
            <w:r w:rsidR="00922EDC">
              <w:rPr>
                <w:noProof/>
                <w:webHidden/>
              </w:rPr>
              <w:fldChar w:fldCharType="begin"/>
            </w:r>
            <w:r w:rsidR="00922EDC">
              <w:rPr>
                <w:noProof/>
                <w:webHidden/>
              </w:rPr>
              <w:instrText xml:space="preserve"> PAGEREF _Toc478388644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45" w:history="1">
            <w:r w:rsidR="00922EDC" w:rsidRPr="00D41605">
              <w:rPr>
                <w:rStyle w:val="ad"/>
                <w:noProof/>
              </w:rPr>
              <w:t>6.1</w:t>
            </w:r>
            <w:r w:rsidR="00922EDC">
              <w:rPr>
                <w:rFonts w:asciiTheme="minorHAnsi" w:hAnsiTheme="minorHAnsi"/>
                <w:noProof/>
                <w:sz w:val="21"/>
                <w:szCs w:val="22"/>
              </w:rPr>
              <w:tab/>
            </w:r>
            <w:r w:rsidR="00922EDC" w:rsidRPr="00D41605">
              <w:rPr>
                <w:rStyle w:val="ad"/>
                <w:rFonts w:hint="eastAsia"/>
                <w:noProof/>
              </w:rPr>
              <w:t>论文贡献</w:t>
            </w:r>
            <w:r w:rsidR="00922EDC">
              <w:rPr>
                <w:noProof/>
                <w:webHidden/>
              </w:rPr>
              <w:tab/>
            </w:r>
            <w:r w:rsidR="00922EDC">
              <w:rPr>
                <w:noProof/>
                <w:webHidden/>
              </w:rPr>
              <w:fldChar w:fldCharType="begin"/>
            </w:r>
            <w:r w:rsidR="00922EDC">
              <w:rPr>
                <w:noProof/>
                <w:webHidden/>
              </w:rPr>
              <w:instrText xml:space="preserve"> PAGEREF _Toc478388645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CF4BC1" w:rsidP="00922EDC">
          <w:pPr>
            <w:pStyle w:val="20"/>
            <w:rPr>
              <w:rFonts w:asciiTheme="minorHAnsi" w:hAnsiTheme="minorHAnsi"/>
              <w:noProof/>
              <w:sz w:val="21"/>
              <w:szCs w:val="22"/>
            </w:rPr>
          </w:pPr>
          <w:hyperlink w:anchor="_Toc478388646" w:history="1">
            <w:r w:rsidR="00922EDC" w:rsidRPr="00D41605">
              <w:rPr>
                <w:rStyle w:val="ad"/>
                <w:noProof/>
              </w:rPr>
              <w:t>6.2</w:t>
            </w:r>
            <w:r w:rsidR="00922EDC">
              <w:rPr>
                <w:rFonts w:asciiTheme="minorHAnsi" w:hAnsiTheme="minorHAnsi"/>
                <w:noProof/>
                <w:sz w:val="21"/>
                <w:szCs w:val="22"/>
              </w:rPr>
              <w:tab/>
            </w:r>
            <w:r w:rsidR="00922EDC" w:rsidRPr="00D41605">
              <w:rPr>
                <w:rStyle w:val="ad"/>
                <w:rFonts w:hint="eastAsia"/>
                <w:noProof/>
              </w:rPr>
              <w:t>未来工作展望</w:t>
            </w:r>
            <w:r w:rsidR="00922EDC">
              <w:rPr>
                <w:noProof/>
                <w:webHidden/>
              </w:rPr>
              <w:tab/>
            </w:r>
            <w:r w:rsidR="00922EDC">
              <w:rPr>
                <w:noProof/>
                <w:webHidden/>
              </w:rPr>
              <w:fldChar w:fldCharType="begin"/>
            </w:r>
            <w:r w:rsidR="00922EDC">
              <w:rPr>
                <w:noProof/>
                <w:webHidden/>
              </w:rPr>
              <w:instrText xml:space="preserve"> PAGEREF _Toc478388646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CF4BC1">
          <w:pPr>
            <w:pStyle w:val="10"/>
            <w:tabs>
              <w:tab w:val="right" w:leader="dot" w:pos="8296"/>
            </w:tabs>
            <w:rPr>
              <w:rFonts w:asciiTheme="minorHAnsi" w:hAnsiTheme="minorHAnsi"/>
              <w:noProof/>
              <w:sz w:val="21"/>
              <w:szCs w:val="22"/>
            </w:rPr>
          </w:pPr>
          <w:hyperlink w:anchor="_Toc478388647" w:history="1">
            <w:r w:rsidR="00922EDC" w:rsidRPr="00D41605">
              <w:rPr>
                <w:rStyle w:val="ad"/>
                <w:rFonts w:hint="eastAsia"/>
                <w:noProof/>
              </w:rPr>
              <w:t>参考文献</w:t>
            </w:r>
            <w:r w:rsidR="00922EDC">
              <w:rPr>
                <w:noProof/>
                <w:webHidden/>
              </w:rPr>
              <w:tab/>
            </w:r>
            <w:r w:rsidR="00922EDC">
              <w:rPr>
                <w:noProof/>
                <w:webHidden/>
              </w:rPr>
              <w:fldChar w:fldCharType="begin"/>
            </w:r>
            <w:r w:rsidR="00922EDC">
              <w:rPr>
                <w:noProof/>
                <w:webHidden/>
              </w:rPr>
              <w:instrText xml:space="preserve"> PAGEREF _Toc478388647 \h </w:instrText>
            </w:r>
            <w:r w:rsidR="00922EDC">
              <w:rPr>
                <w:noProof/>
                <w:webHidden/>
              </w:rPr>
            </w:r>
            <w:r w:rsidR="00922EDC">
              <w:rPr>
                <w:noProof/>
                <w:webHidden/>
              </w:rPr>
              <w:fldChar w:fldCharType="separate"/>
            </w:r>
            <w:r w:rsidR="00922EDC">
              <w:rPr>
                <w:noProof/>
                <w:webHidden/>
              </w:rPr>
              <w:t>66</w:t>
            </w:r>
            <w:r w:rsidR="00922EDC">
              <w:rPr>
                <w:noProof/>
                <w:webHidden/>
              </w:rPr>
              <w:fldChar w:fldCharType="end"/>
            </w:r>
          </w:hyperlink>
        </w:p>
        <w:p w:rsidR="00922EDC" w:rsidRDefault="00CF4BC1">
          <w:pPr>
            <w:pStyle w:val="10"/>
            <w:tabs>
              <w:tab w:val="right" w:leader="dot" w:pos="8296"/>
            </w:tabs>
            <w:rPr>
              <w:rFonts w:asciiTheme="minorHAnsi" w:hAnsiTheme="minorHAnsi"/>
              <w:noProof/>
              <w:sz w:val="21"/>
              <w:szCs w:val="22"/>
            </w:rPr>
          </w:pPr>
          <w:hyperlink w:anchor="_Toc478388648" w:history="1">
            <w:r w:rsidR="00922EDC" w:rsidRPr="00D41605">
              <w:rPr>
                <w:rStyle w:val="ad"/>
                <w:rFonts w:hint="eastAsia"/>
                <w:noProof/>
              </w:rPr>
              <w:t>发表文章</w:t>
            </w:r>
            <w:r w:rsidR="00922EDC">
              <w:rPr>
                <w:noProof/>
                <w:webHidden/>
              </w:rPr>
              <w:tab/>
            </w:r>
            <w:r w:rsidR="00922EDC">
              <w:rPr>
                <w:noProof/>
                <w:webHidden/>
              </w:rPr>
              <w:fldChar w:fldCharType="begin"/>
            </w:r>
            <w:r w:rsidR="00922EDC">
              <w:rPr>
                <w:noProof/>
                <w:webHidden/>
              </w:rPr>
              <w:instrText xml:space="preserve"> PAGEREF _Toc478388648 \h </w:instrText>
            </w:r>
            <w:r w:rsidR="00922EDC">
              <w:rPr>
                <w:noProof/>
                <w:webHidden/>
              </w:rPr>
            </w:r>
            <w:r w:rsidR="00922EDC">
              <w:rPr>
                <w:noProof/>
                <w:webHidden/>
              </w:rPr>
              <w:fldChar w:fldCharType="separate"/>
            </w:r>
            <w:r w:rsidR="00922EDC">
              <w:rPr>
                <w:noProof/>
                <w:webHidden/>
              </w:rPr>
              <w:t>70</w:t>
            </w:r>
            <w:r w:rsidR="00922EDC">
              <w:rPr>
                <w:noProof/>
                <w:webHidden/>
              </w:rPr>
              <w:fldChar w:fldCharType="end"/>
            </w:r>
          </w:hyperlink>
        </w:p>
        <w:p w:rsidR="00922EDC" w:rsidRDefault="00CF4BC1">
          <w:pPr>
            <w:pStyle w:val="10"/>
            <w:tabs>
              <w:tab w:val="right" w:leader="dot" w:pos="8296"/>
            </w:tabs>
            <w:rPr>
              <w:rFonts w:asciiTheme="minorHAnsi" w:hAnsiTheme="minorHAnsi"/>
              <w:noProof/>
              <w:sz w:val="21"/>
              <w:szCs w:val="22"/>
            </w:rPr>
          </w:pPr>
          <w:hyperlink w:anchor="_Toc478388649" w:history="1">
            <w:r w:rsidR="00922EDC" w:rsidRPr="00D41605">
              <w:rPr>
                <w:rStyle w:val="ad"/>
                <w:rFonts w:hint="eastAsia"/>
                <w:noProof/>
              </w:rPr>
              <w:t>致谢</w:t>
            </w:r>
            <w:r w:rsidR="00922EDC">
              <w:rPr>
                <w:noProof/>
                <w:webHidden/>
              </w:rPr>
              <w:tab/>
            </w:r>
            <w:r w:rsidR="00922EDC">
              <w:rPr>
                <w:noProof/>
                <w:webHidden/>
              </w:rPr>
              <w:fldChar w:fldCharType="begin"/>
            </w:r>
            <w:r w:rsidR="00922EDC">
              <w:rPr>
                <w:noProof/>
                <w:webHidden/>
              </w:rPr>
              <w:instrText xml:space="preserve"> PAGEREF _Toc478388649 \h </w:instrText>
            </w:r>
            <w:r w:rsidR="00922EDC">
              <w:rPr>
                <w:noProof/>
                <w:webHidden/>
              </w:rPr>
            </w:r>
            <w:r w:rsidR="00922EDC">
              <w:rPr>
                <w:noProof/>
                <w:webHidden/>
              </w:rPr>
              <w:fldChar w:fldCharType="separate"/>
            </w:r>
            <w:r w:rsidR="00922EDC">
              <w:rPr>
                <w:noProof/>
                <w:webHidden/>
              </w:rPr>
              <w:t>72</w:t>
            </w:r>
            <w:r w:rsidR="00922EDC">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388600"/>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388601"/>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r>
        <w:rPr>
          <w:rFonts w:hint="eastAsia"/>
        </w:rPr>
        <w:t>[1]</w:t>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r w:rsidR="00504F22">
        <w:rPr>
          <w:rFonts w:hint="eastAsia"/>
        </w:rPr>
        <w:t>[2]</w:t>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r w:rsidR="00504F22">
        <w:rPr>
          <w:rFonts w:hint="eastAsia"/>
        </w:rPr>
        <w:t>[1]</w:t>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r w:rsidR="0029622D" w:rsidRPr="00D243F5">
        <w:rPr>
          <w:rFonts w:hint="eastAsia"/>
        </w:rPr>
        <w:t>[</w:t>
      </w:r>
      <w:r w:rsidR="00BF3E7F" w:rsidRPr="00D243F5">
        <w:rPr>
          <w:rFonts w:hint="eastAsia"/>
        </w:rPr>
        <w:t>3</w:t>
      </w:r>
      <w:r w:rsidR="0029622D" w:rsidRPr="00D243F5">
        <w:rPr>
          <w:rFonts w:hint="eastAsia"/>
        </w:rPr>
        <w:t>]</w:t>
      </w:r>
      <w:r w:rsidR="005B65DD">
        <w:rPr>
          <w:rFonts w:hint="eastAsia"/>
        </w:rPr>
        <w:t>、</w:t>
      </w:r>
      <w:r w:rsidR="00BF3E7F">
        <w:rPr>
          <w:rFonts w:hint="eastAsia"/>
        </w:rPr>
        <w:t xml:space="preserve">Apache </w:t>
      </w:r>
      <w:r>
        <w:rPr>
          <w:rFonts w:hint="eastAsia"/>
        </w:rPr>
        <w:t>Storm[</w:t>
      </w:r>
      <w:r w:rsidR="00BF3E7F">
        <w:rPr>
          <w:rFonts w:hint="eastAsia"/>
        </w:rPr>
        <w:t>4</w:t>
      </w:r>
      <w:r>
        <w:rPr>
          <w:rFonts w:hint="eastAsia"/>
        </w:rPr>
        <w:t>]</w:t>
      </w:r>
      <w:r>
        <w:rPr>
          <w:rFonts w:hint="eastAsia"/>
        </w:rPr>
        <w:t>、</w:t>
      </w:r>
      <w:r>
        <w:rPr>
          <w:rFonts w:hint="eastAsia"/>
        </w:rPr>
        <w:t>Hadoop[</w:t>
      </w:r>
      <w:r w:rsidR="00BF3E7F">
        <w:rPr>
          <w:rFonts w:hint="eastAsia"/>
        </w:rPr>
        <w:t>5</w:t>
      </w:r>
      <w:r>
        <w:rPr>
          <w:rFonts w:hint="eastAsia"/>
        </w:rPr>
        <w:t>]</w:t>
      </w:r>
      <w:r>
        <w:rPr>
          <w:rFonts w:hint="eastAsia"/>
        </w:rPr>
        <w:t>、</w:t>
      </w:r>
      <w:r w:rsidR="00BF3E7F">
        <w:rPr>
          <w:rFonts w:hint="eastAsia"/>
        </w:rPr>
        <w:t xml:space="preserve">Apache </w:t>
      </w:r>
      <w:r>
        <w:rPr>
          <w:rFonts w:hint="eastAsia"/>
        </w:rPr>
        <w:t>Spark[</w:t>
      </w:r>
      <w:r w:rsidR="00BF3E7F">
        <w:rPr>
          <w:rFonts w:hint="eastAsia"/>
        </w:rPr>
        <w:t>6</w:t>
      </w:r>
      <w:r>
        <w:rPr>
          <w:rFonts w:hint="eastAsia"/>
        </w:rPr>
        <w:t>]</w:t>
      </w:r>
      <w:r>
        <w:rPr>
          <w:rFonts w:hint="eastAsia"/>
        </w:rPr>
        <w:t>、</w:t>
      </w:r>
      <w:r w:rsidR="00BF3E7F">
        <w:rPr>
          <w:rFonts w:hint="eastAsia"/>
        </w:rPr>
        <w:t xml:space="preserve">Apache </w:t>
      </w:r>
      <w:r>
        <w:rPr>
          <w:rFonts w:hint="eastAsia"/>
        </w:rPr>
        <w:t>Flink[</w:t>
      </w:r>
      <w:r w:rsidR="00BF3E7F">
        <w:rPr>
          <w:rFonts w:hint="eastAsia"/>
        </w:rPr>
        <w:t>7</w:t>
      </w:r>
      <w:r>
        <w:rPr>
          <w:rFonts w:hint="eastAsia"/>
        </w:rPr>
        <w:t>]</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95608E">
        <w:rPr>
          <w:rFonts w:hint="eastAsia"/>
        </w:rPr>
        <w:t xml:space="preserve"> </w:t>
      </w:r>
      <w:r w:rsidR="001F7FF1">
        <w:rPr>
          <w:rFonts w:hint="eastAsia"/>
        </w:rPr>
        <w:t>[8][9]</w:t>
      </w:r>
      <w:r w:rsidR="0095608E">
        <w:rPr>
          <w:rFonts w:hint="eastAsia"/>
        </w:rPr>
        <w:t>[10]</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w:t>
      </w:r>
      <w:r w:rsidR="002662E6">
        <w:rPr>
          <w:rFonts w:hint="eastAsia"/>
        </w:rPr>
        <w:lastRenderedPageBreak/>
        <w:t>异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1][12]</w:t>
      </w:r>
      <w:r w:rsidR="007749D1">
        <w:rPr>
          <w:rFonts w:hint="eastAsia"/>
        </w:rPr>
        <w:t>[13]</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4]</w:t>
      </w:r>
      <w:r w:rsidR="00842C6D">
        <w:rPr>
          <w:rFonts w:hint="eastAsia"/>
        </w:rPr>
        <w:t>[15]</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1</w:t>
      </w:r>
      <w:r w:rsidR="00842C6D">
        <w:rPr>
          <w:rFonts w:hint="eastAsia"/>
        </w:rPr>
        <w:t>6</w:t>
      </w:r>
      <w:r w:rsidR="00962077">
        <w:rPr>
          <w:rFonts w:hint="eastAsia"/>
        </w:rPr>
        <w:t>]</w:t>
      </w:r>
      <w:r w:rsidR="00962077">
        <w:rPr>
          <w:rFonts w:hint="eastAsia"/>
        </w:rPr>
        <w:t>、</w:t>
      </w:r>
      <w:r w:rsidR="00962077">
        <w:rPr>
          <w:rFonts w:hint="eastAsia"/>
        </w:rPr>
        <w:t>BigSQL benchmark[1</w:t>
      </w:r>
      <w:r w:rsidR="00842C6D">
        <w:rPr>
          <w:rFonts w:hint="eastAsia"/>
        </w:rPr>
        <w:t>7</w:t>
      </w:r>
      <w:r w:rsidR="00962077">
        <w:rPr>
          <w:rFonts w:hint="eastAsia"/>
        </w:rPr>
        <w:t>]</w:t>
      </w:r>
      <w:r w:rsidR="002C4963">
        <w:rPr>
          <w:rFonts w:hint="eastAsia"/>
        </w:rPr>
        <w:t>、</w:t>
      </w:r>
      <w:r w:rsidR="00962077">
        <w:rPr>
          <w:rFonts w:hint="eastAsia"/>
        </w:rPr>
        <w:t>Spark-perf[1</w:t>
      </w:r>
      <w:r w:rsidR="00842C6D">
        <w:rPr>
          <w:rFonts w:hint="eastAsia"/>
        </w:rPr>
        <w:t>8</w:t>
      </w:r>
      <w:r w:rsidR="00962077">
        <w:rPr>
          <w:rFonts w:hint="eastAsia"/>
        </w:rPr>
        <w:t>]</w:t>
      </w:r>
      <w:r w:rsidR="002F149E">
        <w:rPr>
          <w:rFonts w:hint="eastAsia"/>
        </w:rPr>
        <w:t>、</w:t>
      </w:r>
      <w:r w:rsidR="002B3202" w:rsidRPr="00472D67">
        <w:t>Graphalytics</w:t>
      </w:r>
      <w:r w:rsidR="00E60A26" w:rsidRPr="00472D67">
        <w:rPr>
          <w:rFonts w:hint="eastAsia"/>
        </w:rPr>
        <w:t>[</w:t>
      </w:r>
      <w:r w:rsidR="00842C6D">
        <w:rPr>
          <w:rFonts w:hint="eastAsia"/>
        </w:rPr>
        <w:t>19</w:t>
      </w:r>
      <w:r w:rsidR="00E60A26" w:rsidRPr="00472D67">
        <w:rPr>
          <w:rFonts w:hint="eastAsia"/>
        </w:rPr>
        <w:t>]</w:t>
      </w:r>
      <w:r w:rsidR="002C4963">
        <w:rPr>
          <w:rFonts w:hint="eastAsia"/>
        </w:rPr>
        <w:t>以及</w:t>
      </w:r>
      <w:r w:rsidR="002C4963">
        <w:rPr>
          <w:rFonts w:hint="eastAsia"/>
        </w:rPr>
        <w:t>SparkBench</w:t>
      </w:r>
      <w:r w:rsidR="00494675">
        <w:rPr>
          <w:rFonts w:hint="eastAsia"/>
        </w:rPr>
        <w:t>[</w:t>
      </w:r>
      <w:r w:rsidR="00842C6D">
        <w:rPr>
          <w:rFonts w:hint="eastAsia"/>
        </w:rPr>
        <w:t>20</w:t>
      </w:r>
      <w:r w:rsidR="00494675">
        <w:rPr>
          <w:rFonts w:hint="eastAsia"/>
        </w:rPr>
        <w:t>]</w:t>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4" w:name="_Toc478388602"/>
      <w:r>
        <w:rPr>
          <w:rFonts w:hint="eastAsia"/>
        </w:rPr>
        <w:t>研究内容</w:t>
      </w:r>
      <w:bookmarkEnd w:id="4"/>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5" w:name="_Toc385923549"/>
      <w:bookmarkStart w:id="6" w:name="_Toc478388603"/>
      <w:r w:rsidRPr="004B5558">
        <w:rPr>
          <w:rFonts w:hint="eastAsia"/>
        </w:rPr>
        <w:t>论文组织</w:t>
      </w:r>
      <w:bookmarkEnd w:id="5"/>
      <w:bookmarkEnd w:id="6"/>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7" w:name="_Toc385923550"/>
      <w:bookmarkStart w:id="8" w:name="_Toc478388604"/>
      <w:r>
        <w:rPr>
          <w:rFonts w:hint="eastAsia"/>
        </w:rPr>
        <w:lastRenderedPageBreak/>
        <w:t>大数据系统及应用可靠性</w:t>
      </w:r>
      <w:r w:rsidR="00B165F5" w:rsidRPr="004B5558">
        <w:rPr>
          <w:rFonts w:hint="eastAsia"/>
        </w:rPr>
        <w:t>相关工作</w:t>
      </w:r>
      <w:bookmarkEnd w:id="7"/>
      <w:bookmarkEnd w:id="8"/>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9" w:name="_Toc478388605"/>
      <w:r>
        <w:rPr>
          <w:rFonts w:hint="eastAsia"/>
        </w:rPr>
        <w:t>大数据系统</w:t>
      </w:r>
      <w:r w:rsidR="00C33334">
        <w:rPr>
          <w:rFonts w:hint="eastAsia"/>
        </w:rPr>
        <w:t>及</w:t>
      </w:r>
      <w:r w:rsidR="00113F57">
        <w:rPr>
          <w:rFonts w:hint="eastAsia"/>
        </w:rPr>
        <w:t>应用</w:t>
      </w:r>
      <w:bookmarkEnd w:id="9"/>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10" w:name="_Toc478388606"/>
      <w:r>
        <w:rPr>
          <w:rFonts w:hint="eastAsia"/>
        </w:rPr>
        <w:t>大数据系统</w:t>
      </w:r>
      <w:bookmarkEnd w:id="10"/>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r w:rsidR="006B1987">
        <w:rPr>
          <w:rFonts w:hint="eastAsia"/>
        </w:rPr>
        <w:t>[</w:t>
      </w:r>
      <w:r w:rsidR="00140142">
        <w:rPr>
          <w:rFonts w:hint="eastAsia"/>
        </w:rPr>
        <w:t>21</w:t>
      </w:r>
      <w:r w:rsidR="006B1987">
        <w:rPr>
          <w:rFonts w:hint="eastAsia"/>
        </w:rPr>
        <w:t>]</w:t>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w:t>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r w:rsidR="006C5496">
        <w:rPr>
          <w:rFonts w:hint="eastAsia"/>
        </w:rPr>
        <w:t>[</w:t>
      </w:r>
      <w:r w:rsidR="008E7AE6">
        <w:rPr>
          <w:rFonts w:hint="eastAsia"/>
        </w:rPr>
        <w:t>22</w:t>
      </w:r>
      <w:r w:rsidR="006C5496">
        <w:rPr>
          <w:rFonts w:hint="eastAsia"/>
        </w:rPr>
        <w:t>]</w:t>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00150C54">
        <w:rPr>
          <w:rFonts w:hint="eastAsia"/>
        </w:rPr>
        <w:t>[</w:t>
      </w:r>
      <w:r w:rsidR="00C01A52">
        <w:rPr>
          <w:rFonts w:hint="eastAsia"/>
        </w:rPr>
        <w:t>23</w:t>
      </w:r>
      <w:r w:rsidR="00150C54">
        <w:rPr>
          <w:rFonts w:hint="eastAsia"/>
        </w:rPr>
        <w:t>]</w:t>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r w:rsidR="004669B2">
        <w:rPr>
          <w:rFonts w:hint="eastAsia"/>
        </w:rPr>
        <w:t>[</w:t>
      </w:r>
      <w:r w:rsidR="00DE7052">
        <w:rPr>
          <w:rFonts w:hint="eastAsia"/>
        </w:rPr>
        <w:t>24</w:t>
      </w:r>
      <w:r w:rsidR="004669B2">
        <w:rPr>
          <w:rFonts w:hint="eastAsia"/>
        </w:rPr>
        <w:t>]</w:t>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r w:rsidR="00416CC2">
        <w:rPr>
          <w:rFonts w:hint="eastAsia"/>
        </w:rPr>
        <w:t>[</w:t>
      </w:r>
      <w:r w:rsidR="00DE7052">
        <w:rPr>
          <w:rFonts w:hint="eastAsia"/>
        </w:rPr>
        <w:t>25</w:t>
      </w:r>
      <w:r w:rsidR="00416CC2">
        <w:rPr>
          <w:rFonts w:hint="eastAsia"/>
        </w:rPr>
        <w:t>]</w:t>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r w:rsidR="004A1755">
        <w:rPr>
          <w:rFonts w:hint="eastAsia"/>
        </w:rPr>
        <w:t>[</w:t>
      </w:r>
      <w:r w:rsidR="000334AA">
        <w:rPr>
          <w:rFonts w:hint="eastAsia"/>
        </w:rPr>
        <w:t>26</w:t>
      </w:r>
      <w:r w:rsidR="004A1755">
        <w:rPr>
          <w:rFonts w:hint="eastAsia"/>
        </w:rPr>
        <w:t>]</w:t>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sidRPr="00A55F0B">
        <w:rPr>
          <w:rFonts w:hint="eastAsia"/>
          <w:highlight w:val="yellow"/>
        </w:rPr>
        <w:t>图？</w:t>
      </w:r>
      <w:r w:rsidR="00C26A9C">
        <w:rPr>
          <w:rFonts w:hint="eastAsia"/>
        </w:rPr>
        <w:t>是</w:t>
      </w:r>
      <w:r w:rsidR="00C26A9C">
        <w:rPr>
          <w:rFonts w:hint="eastAsia"/>
        </w:rPr>
        <w:t>Spark</w:t>
      </w:r>
      <w:r w:rsidR="00C26A9C">
        <w:rPr>
          <w:rFonts w:hint="eastAsia"/>
        </w:rPr>
        <w:t>的</w:t>
      </w:r>
      <w:commentRangeStart w:id="11"/>
      <w:r w:rsidR="00C26A9C">
        <w:rPr>
          <w:rFonts w:hint="eastAsia"/>
        </w:rPr>
        <w:t>生态系统</w:t>
      </w:r>
      <w:commentRangeEnd w:id="11"/>
      <w:r w:rsidR="00FF7568">
        <w:rPr>
          <w:rStyle w:val="afd"/>
        </w:rPr>
        <w:commentReference w:id="11"/>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1</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2</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3</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12" w:name="_Toc478388607"/>
      <w:r>
        <w:rPr>
          <w:rFonts w:hint="eastAsia"/>
        </w:rPr>
        <w:t>大数据应用</w:t>
      </w:r>
      <w:bookmarkEnd w:id="12"/>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r w:rsidR="006F462D">
        <w:rPr>
          <w:rFonts w:hint="eastAsia"/>
        </w:rPr>
        <w:t>[</w:t>
      </w:r>
      <w:r w:rsidR="00936B52">
        <w:rPr>
          <w:rFonts w:hint="eastAsia"/>
        </w:rPr>
        <w:t>27</w:t>
      </w:r>
      <w:r w:rsidR="006F462D">
        <w:rPr>
          <w:rFonts w:hint="eastAsia"/>
        </w:rPr>
        <w:t>]</w:t>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r w:rsidR="00D40BE2">
        <w:rPr>
          <w:rFonts w:hint="eastAsia"/>
        </w:rPr>
        <w:t>[</w:t>
      </w:r>
      <w:r w:rsidR="008D0327">
        <w:rPr>
          <w:rFonts w:hint="eastAsia"/>
        </w:rPr>
        <w:t>20</w:t>
      </w:r>
      <w:r w:rsidR="00D40BE2">
        <w:rPr>
          <w:rFonts w:hint="eastAsia"/>
        </w:rPr>
        <w:t>]</w:t>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13" w:name="_Toc478388608"/>
      <w:r>
        <w:rPr>
          <w:rFonts w:hint="eastAsia"/>
        </w:rPr>
        <w:t>大数据系统及应用的</w:t>
      </w:r>
      <w:r w:rsidR="00555153">
        <w:rPr>
          <w:rFonts w:hint="eastAsia"/>
        </w:rPr>
        <w:t>可靠性问题</w:t>
      </w:r>
      <w:bookmarkEnd w:id="13"/>
    </w:p>
    <w:p w:rsidR="00B201C2" w:rsidRDefault="00B201C2" w:rsidP="00A53418">
      <w:pPr>
        <w:pStyle w:val="3"/>
      </w:pPr>
      <w:bookmarkStart w:id="14" w:name="_Toc478388609"/>
      <w:commentRangeStart w:id="15"/>
      <w:r>
        <w:rPr>
          <w:rFonts w:hint="eastAsia"/>
        </w:rPr>
        <w:t>可靠性定义</w:t>
      </w:r>
      <w:commentRangeEnd w:id="15"/>
      <w:r w:rsidR="00650750">
        <w:rPr>
          <w:rStyle w:val="afd"/>
          <w:rFonts w:ascii="Times New Roman" w:eastAsiaTheme="minorEastAsia" w:hAnsi="Times New Roman"/>
          <w:b w:val="0"/>
          <w:bCs w:val="0"/>
        </w:rPr>
        <w:commentReference w:id="15"/>
      </w:r>
      <w:bookmarkEnd w:id="14"/>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641A23">
        <w:rPr>
          <w:rFonts w:hint="eastAsia"/>
        </w:rPr>
        <w:t>系统</w:t>
      </w:r>
      <w:r w:rsidR="00641A23" w:rsidRPr="00641A23">
        <w:rPr>
          <w:rFonts w:hint="eastAsia"/>
        </w:rPr>
        <w:t>在指定的数据和参数配置下</w:t>
      </w:r>
      <w:r w:rsidR="00DC7B5C">
        <w:rPr>
          <w:rFonts w:hint="eastAsia"/>
        </w:rPr>
        <w:t>，</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r>
        <w:rPr>
          <w:rFonts w:hint="eastAsia"/>
        </w:rPr>
        <w:t>[</w:t>
      </w:r>
      <w:r w:rsidR="00E338D9">
        <w:rPr>
          <w:rFonts w:hint="eastAsia"/>
        </w:rPr>
        <w:t>28</w:t>
      </w:r>
      <w:r>
        <w:rPr>
          <w:rFonts w:hint="eastAsia"/>
        </w:rPr>
        <w:t>]</w:t>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lastRenderedPageBreak/>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16" w:name="_Toc478388610"/>
      <w:r>
        <w:rPr>
          <w:rFonts w:hint="eastAsia"/>
        </w:rPr>
        <w:t>可靠性问题分析</w:t>
      </w:r>
      <w:bookmarkEnd w:id="1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r w:rsidR="0050620F">
        <w:rPr>
          <w:rFonts w:hint="eastAsia"/>
        </w:rPr>
        <w:t>8</w:t>
      </w:r>
      <w:r w:rsidR="00057D89" w:rsidRPr="008E72B0">
        <w:rPr>
          <w:rFonts w:hint="eastAsia"/>
        </w:rPr>
        <w:t>]</w:t>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r w:rsidR="0050620F">
        <w:rPr>
          <w:rFonts w:hint="eastAsia"/>
        </w:rPr>
        <w:t>9</w:t>
      </w:r>
      <w:r w:rsidR="00057D89" w:rsidRPr="00DD3D11">
        <w:rPr>
          <w:rFonts w:hint="eastAsia"/>
        </w:rPr>
        <w:t>]</w:t>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r w:rsidR="00057D89" w:rsidRPr="00664740">
        <w:rPr>
          <w:rFonts w:hint="eastAsia"/>
        </w:rPr>
        <w:t>[</w:t>
      </w:r>
      <w:r w:rsidR="00BA244A">
        <w:rPr>
          <w:rFonts w:hint="eastAsia"/>
        </w:rPr>
        <w:t>10</w:t>
      </w:r>
      <w:r w:rsidR="00057D89" w:rsidRPr="00664740">
        <w:rPr>
          <w:rFonts w:hint="eastAsia"/>
        </w:rPr>
        <w:t>]</w:t>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r w:rsidR="00B46135">
        <w:rPr>
          <w:rFonts w:hint="eastAsia"/>
        </w:rPr>
        <w:t>[</w:t>
      </w:r>
      <w:r w:rsidR="00F70EE6">
        <w:rPr>
          <w:rFonts w:hint="eastAsia"/>
        </w:rPr>
        <w:t>29</w:t>
      </w:r>
      <w:r w:rsidR="00B46135">
        <w:rPr>
          <w:rFonts w:hint="eastAsia"/>
        </w:rPr>
        <w:t>]</w:t>
      </w:r>
      <w:r w:rsidR="00F9389F">
        <w:rPr>
          <w:rFonts w:hint="eastAsia"/>
        </w:rPr>
        <w:t>研究了大数据平</w:t>
      </w:r>
      <w:r w:rsidR="00F9389F">
        <w:rPr>
          <w:rFonts w:hint="eastAsia"/>
        </w:rPr>
        <w:lastRenderedPageBreak/>
        <w:t>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r w:rsidR="008C74D9" w:rsidRPr="008C74D9">
        <w:rPr>
          <w:rFonts w:hint="eastAsia"/>
        </w:rPr>
        <w:t>[</w:t>
      </w:r>
      <w:r w:rsidR="00F70EE6">
        <w:rPr>
          <w:rFonts w:hint="eastAsia"/>
        </w:rPr>
        <w:t>3</w:t>
      </w:r>
      <w:r w:rsidR="008C74D9" w:rsidRPr="008C74D9">
        <w:rPr>
          <w:rFonts w:hint="eastAsia"/>
        </w:rPr>
        <w:t>0]</w:t>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w:t>
      </w:r>
      <w:r w:rsidR="00AA396F">
        <w:rPr>
          <w:rFonts w:hint="eastAsia"/>
        </w:rPr>
        <w:t>系统</w:t>
      </w:r>
      <w:r w:rsidRPr="008C72A4">
        <w:rPr>
          <w:rFonts w:hint="eastAsia"/>
        </w:rPr>
        <w:t>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17" w:name="_Toc478388611"/>
      <w:r>
        <w:rPr>
          <w:rFonts w:hint="eastAsia"/>
        </w:rPr>
        <w:t>测试</w:t>
      </w:r>
      <w:r w:rsidR="002A4CFE">
        <w:rPr>
          <w:rFonts w:hint="eastAsia"/>
        </w:rPr>
        <w:t>基准框架</w:t>
      </w:r>
      <w:r w:rsidR="00331C84">
        <w:rPr>
          <w:rFonts w:hint="eastAsia"/>
        </w:rPr>
        <w:t>研究</w:t>
      </w:r>
      <w:r w:rsidR="002A4CFE">
        <w:rPr>
          <w:rFonts w:hint="eastAsia"/>
        </w:rPr>
        <w:t>现状</w:t>
      </w:r>
      <w:bookmarkEnd w:id="17"/>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r w:rsidR="00EC44D2">
        <w:rPr>
          <w:rFonts w:hint="eastAsia"/>
        </w:rPr>
        <w:t>[</w:t>
      </w:r>
      <w:r w:rsidR="00F70EE6">
        <w:rPr>
          <w:rFonts w:hint="eastAsia"/>
        </w:rPr>
        <w:t>31</w:t>
      </w:r>
      <w:r w:rsidR="00EC44D2">
        <w:rPr>
          <w:rFonts w:hint="eastAsia"/>
        </w:rPr>
        <w:t>]</w:t>
      </w:r>
      <w:r w:rsidR="00745C18">
        <w:rPr>
          <w:rFonts w:hint="eastAsia"/>
        </w:rPr>
        <w:t>、</w:t>
      </w:r>
      <w:r w:rsidR="00745C18">
        <w:rPr>
          <w:rFonts w:hint="eastAsia"/>
        </w:rPr>
        <w:t>BigDataBench</w:t>
      </w:r>
      <w:r w:rsidR="0007278C">
        <w:rPr>
          <w:rFonts w:hint="eastAsia"/>
        </w:rPr>
        <w:t>[</w:t>
      </w:r>
      <w:r w:rsidR="00021C6B">
        <w:rPr>
          <w:rFonts w:hint="eastAsia"/>
        </w:rPr>
        <w:t>32</w:t>
      </w:r>
      <w:r w:rsidR="0007278C">
        <w:rPr>
          <w:rFonts w:hint="eastAsia"/>
        </w:rPr>
        <w:t>]</w:t>
      </w:r>
      <w:r w:rsidR="00B81F35">
        <w:rPr>
          <w:rFonts w:hint="eastAsia"/>
        </w:rPr>
        <w:t>、</w:t>
      </w:r>
      <w:r w:rsidR="00B81F35">
        <w:rPr>
          <w:rFonts w:hint="eastAsia"/>
        </w:rPr>
        <w:t>HiBench</w:t>
      </w:r>
      <w:r w:rsidR="007436DF">
        <w:rPr>
          <w:rFonts w:hint="eastAsia"/>
        </w:rPr>
        <w:t>[</w:t>
      </w:r>
      <w:r w:rsidR="00D932C0">
        <w:rPr>
          <w:rFonts w:hint="eastAsia"/>
        </w:rPr>
        <w:t>16</w:t>
      </w:r>
      <w:r w:rsidR="007436DF">
        <w:rPr>
          <w:rFonts w:hint="eastAsia"/>
        </w:rPr>
        <w:t>]</w:t>
      </w:r>
      <w:r w:rsidR="000B5E11">
        <w:rPr>
          <w:rFonts w:hint="eastAsia"/>
        </w:rPr>
        <w:t>和</w:t>
      </w:r>
      <w:r w:rsidR="000B5E11">
        <w:rPr>
          <w:rFonts w:hint="eastAsia"/>
        </w:rPr>
        <w:t>SparkBench[</w:t>
      </w:r>
      <w:r w:rsidR="00691CC4">
        <w:rPr>
          <w:rFonts w:hint="eastAsia"/>
        </w:rPr>
        <w:t>20</w:t>
      </w:r>
      <w:r w:rsidR="000B5E11">
        <w:rPr>
          <w:rFonts w:hint="eastAsia"/>
        </w:rPr>
        <w:t>]</w:t>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r w:rsidR="009521CF">
        <w:rPr>
          <w:rFonts w:hint="eastAsia"/>
        </w:rPr>
        <w:t>[</w:t>
      </w:r>
      <w:r w:rsidR="00445A05">
        <w:rPr>
          <w:rFonts w:hint="eastAsia"/>
        </w:rPr>
        <w:t>17</w:t>
      </w:r>
      <w:r w:rsidR="009521CF">
        <w:rPr>
          <w:rFonts w:hint="eastAsia"/>
        </w:rPr>
        <w:t>]</w:t>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r w:rsidR="009E4B59" w:rsidRPr="0089322F">
        <w:rPr>
          <w:rFonts w:hint="eastAsia"/>
        </w:rPr>
        <w:t>[</w:t>
      </w:r>
      <w:r w:rsidR="00445A05">
        <w:rPr>
          <w:rFonts w:hint="eastAsia"/>
        </w:rPr>
        <w:t>19</w:t>
      </w:r>
      <w:r w:rsidR="009E4B59" w:rsidRPr="0089322F">
        <w:rPr>
          <w:rFonts w:hint="eastAsia"/>
        </w:rPr>
        <w:t>]</w:t>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r w:rsidR="0034029D">
        <w:rPr>
          <w:rFonts w:hint="eastAsia"/>
        </w:rPr>
        <w:t>[</w:t>
      </w:r>
      <w:r w:rsidR="00F77563">
        <w:rPr>
          <w:rFonts w:hint="eastAsia"/>
        </w:rPr>
        <w:t>33</w:t>
      </w:r>
      <w:r w:rsidR="0034029D">
        <w:rPr>
          <w:rFonts w:hint="eastAsia"/>
        </w:rPr>
        <w:t>]</w:t>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w:t>
      </w:r>
      <w:r w:rsidR="000021F2">
        <w:rPr>
          <w:rFonts w:hint="eastAsia"/>
        </w:rPr>
        <w:lastRenderedPageBreak/>
        <w:t>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w:t>
      </w:r>
      <w:r w:rsidR="0065324E" w:rsidRPr="00222C6A">
        <w:rPr>
          <w:rFonts w:hint="eastAsia"/>
        </w:rPr>
        <w:t>，</w:t>
      </w:r>
      <w:r w:rsidR="0065324E" w:rsidRPr="00222C6A">
        <w:rPr>
          <w:rFonts w:hint="eastAsia"/>
        </w:rPr>
        <w:t>BigDataBench</w:t>
      </w:r>
      <w:r w:rsidR="0065324E" w:rsidRPr="00222C6A">
        <w:rPr>
          <w:rFonts w:hint="eastAsia"/>
        </w:rPr>
        <w:t>和</w:t>
      </w:r>
      <w:r w:rsidR="0065324E" w:rsidRPr="00222C6A">
        <w:rPr>
          <w:rFonts w:hint="eastAsia"/>
        </w:rPr>
        <w:t>HiBench</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 [</w:t>
      </w:r>
      <w:r w:rsidR="009D7644">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sidR="00D13F74">
        <w:rPr>
          <w:rFonts w:hint="eastAsia"/>
        </w:rPr>
        <w:t>7</w:t>
      </w:r>
      <w:r w:rsidRPr="00A95AFB">
        <w:rPr>
          <w:rFonts w:hint="eastAsia"/>
        </w:rPr>
        <w:t>]</w:t>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w:t>
      </w:r>
      <w:r w:rsidR="000141DF">
        <w:rPr>
          <w:rFonts w:hint="eastAsia"/>
        </w:rPr>
        <w:t>常规数据</w:t>
      </w:r>
      <w:r>
        <w:rPr>
          <w:rFonts w:hint="eastAsia"/>
        </w:rPr>
        <w:t>以及</w:t>
      </w:r>
      <w:r w:rsidRPr="0071568E">
        <w:rPr>
          <w:rFonts w:hint="eastAsia"/>
        </w:rPr>
        <w:t>固定</w:t>
      </w:r>
      <w:r>
        <w:rPr>
          <w:rFonts w:hint="eastAsia"/>
        </w:rPr>
        <w:t>的配置来测试大数据系统的性能，缺乏测试的多样性。</w:t>
      </w:r>
    </w:p>
    <w:p w:rsidR="009271F8" w:rsidRDefault="001012E8" w:rsidP="00624C8C">
      <w:pPr>
        <w:pStyle w:val="2"/>
      </w:pPr>
      <w:bookmarkStart w:id="18" w:name="_Toc478388612"/>
      <w:r>
        <w:rPr>
          <w:rFonts w:hint="eastAsia"/>
        </w:rPr>
        <w:t>测试</w:t>
      </w:r>
      <w:r w:rsidR="00D71C1A">
        <w:t>基准需求</w:t>
      </w:r>
      <w:bookmarkEnd w:id="18"/>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r w:rsidR="00EA5DC7">
        <w:rPr>
          <w:rFonts w:hint="eastAsia"/>
        </w:rPr>
        <w:t>35</w:t>
      </w:r>
      <w:r w:rsidR="008A4B88">
        <w:rPr>
          <w:rFonts w:hint="eastAsia"/>
        </w:rPr>
        <w:t>]</w:t>
      </w:r>
      <w:r w:rsidR="008A4B88">
        <w:rPr>
          <w:rFonts w:hint="eastAsia"/>
        </w:rPr>
        <w:t>提出，一个成功的基准需要具备的属性有相关性、可重复性、公平性、可验证性、经济性等。随着大数据系统的迅速发展，</w:t>
      </w:r>
      <w:r w:rsidR="008A4B88" w:rsidRPr="00C85A34">
        <w:t>Agrawal</w:t>
      </w:r>
      <w:r w:rsidR="008A4B88" w:rsidRPr="00C85A34">
        <w:rPr>
          <w:rFonts w:hint="eastAsia"/>
        </w:rPr>
        <w:t>[</w:t>
      </w:r>
      <w:r w:rsidR="00815D4D">
        <w:rPr>
          <w:rFonts w:hint="eastAsia"/>
        </w:rPr>
        <w:t>20</w:t>
      </w:r>
      <w:r w:rsidR="008A4B88" w:rsidRPr="00C85A34">
        <w:rPr>
          <w:rFonts w:hint="eastAsia"/>
        </w:rPr>
        <w:t>]</w:t>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lastRenderedPageBreak/>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19" w:name="_Toc478388613"/>
      <w:r w:rsidRPr="00CC0E84">
        <w:rPr>
          <w:rFonts w:hint="eastAsia"/>
        </w:rPr>
        <w:lastRenderedPageBreak/>
        <w:t>可靠性测试</w:t>
      </w:r>
      <w:r w:rsidR="003C46F4">
        <w:rPr>
          <w:rFonts w:hint="eastAsia"/>
        </w:rPr>
        <w:t>基准</w:t>
      </w:r>
      <w:r w:rsidR="00383B75">
        <w:rPr>
          <w:rFonts w:hint="eastAsia"/>
        </w:rPr>
        <w:t>设计</w:t>
      </w:r>
      <w:bookmarkEnd w:id="19"/>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20" w:name="_Toc478388614"/>
      <w:r w:rsidRPr="00F20783">
        <w:rPr>
          <w:rFonts w:hint="eastAsia"/>
        </w:rPr>
        <w:t>基准</w:t>
      </w:r>
      <w:r w:rsidR="00944C65" w:rsidRPr="00F20783">
        <w:rPr>
          <w:rFonts w:hint="eastAsia"/>
        </w:rPr>
        <w:t>应用</w:t>
      </w:r>
      <w:bookmarkEnd w:id="20"/>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21" w:name="_Toc478388615"/>
      <w:r>
        <w:rPr>
          <w:rFonts w:hint="eastAsia"/>
        </w:rPr>
        <w:t>应用类型</w:t>
      </w:r>
      <w:bookmarkEnd w:id="21"/>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r w:rsidR="004016E5">
        <w:rPr>
          <w:rFonts w:hint="eastAsia"/>
        </w:rPr>
        <w:t>[</w:t>
      </w:r>
      <w:r w:rsidR="00DE6B2F">
        <w:rPr>
          <w:rFonts w:hint="eastAsia"/>
        </w:rPr>
        <w:t>16,</w:t>
      </w:r>
      <w:r w:rsidR="008B6122">
        <w:rPr>
          <w:rFonts w:hint="eastAsia"/>
        </w:rPr>
        <w:t>36-39</w:t>
      </w:r>
      <w:r w:rsidR="004016E5">
        <w:rPr>
          <w:rFonts w:hint="eastAsia"/>
        </w:rPr>
        <w:t>]</w:t>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22" w:name="_Toc478388616"/>
      <w:r>
        <w:t>工作负载</w:t>
      </w:r>
      <w:bookmarkEnd w:id="22"/>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r w:rsidR="0027096D" w:rsidRPr="00BF4856">
        <w:rPr>
          <w:rFonts w:hint="eastAsia"/>
        </w:rPr>
        <w:t>和</w:t>
      </w:r>
      <w:r w:rsidR="0027096D" w:rsidRPr="00BF4856">
        <w:rPr>
          <w:rFonts w:hint="eastAsia"/>
        </w:rPr>
        <w:t>TPC-DS</w:t>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Pavlo [</w:t>
      </w:r>
      <w:r w:rsidR="00235F1D">
        <w:rPr>
          <w:rFonts w:hint="eastAsia"/>
        </w:rPr>
        <w:t>34</w:t>
      </w:r>
      <w:r w:rsidR="004259A7" w:rsidRPr="004259A7">
        <w:rPr>
          <w:rFonts w:hint="eastAsia"/>
        </w:rPr>
        <w:t>]</w:t>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proofErr w:type="gramStart"/>
      <w:r w:rsidR="009F7721">
        <w:rPr>
          <w:rFonts w:hint="eastAsia"/>
        </w:rPr>
        <w:t>图数据</w:t>
      </w:r>
      <w:proofErr w:type="gramEnd"/>
      <w:r w:rsidR="009F7721">
        <w:rPr>
          <w:rFonts w:hint="eastAsia"/>
        </w:rPr>
        <w:t>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proofErr w:type="gramStart"/>
      <w:r w:rsidR="00002244">
        <w:rPr>
          <w:rFonts w:hint="eastAsia"/>
        </w:rPr>
        <w:t>图数据</w:t>
      </w:r>
      <w:proofErr w:type="gramEnd"/>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C42F72" w:rsidP="00034DDC">
      <w:r>
        <w:rPr>
          <w:rFonts w:hint="eastAsia"/>
        </w:rPr>
        <w:t>RandomForest</w:t>
      </w:r>
      <w:r>
        <w:rPr>
          <w:rFonts w:hint="eastAsia"/>
        </w:rPr>
        <w:t>是</w:t>
      </w:r>
      <w:bookmarkStart w:id="23" w:name="_GoBack"/>
      <w:bookmarkEnd w:id="23"/>
      <w:r w:rsidR="00034DDC" w:rsidRPr="004A1052">
        <w:rPr>
          <w:rFonts w:hint="eastAsia"/>
        </w:rPr>
        <w:t>基于决策树的集成模型，通过对数据随机采样来单独训练每一棵树；通过组合每棵独立树的结果进行预测；</w:t>
      </w:r>
      <w:r w:rsidR="00034DDC" w:rsidRPr="004A1052">
        <w:t>通过训练数据来构建一棵</w:t>
      </w:r>
      <w:r w:rsidR="00034DDC" w:rsidRPr="004A1052">
        <w:rPr>
          <w:rFonts w:hint="eastAsia"/>
        </w:rPr>
        <w:t>回归</w:t>
      </w:r>
      <w:r w:rsidR="00034DDC" w:rsidRPr="004A1052">
        <w:t>树，从而对未知数据进行</w:t>
      </w:r>
      <w:r w:rsidR="00034DDC"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24" w:name="_Toc478388617"/>
      <w:r>
        <w:rPr>
          <w:rFonts w:hint="eastAsia"/>
        </w:rPr>
        <w:t>测试数据</w:t>
      </w:r>
      <w:bookmarkEnd w:id="24"/>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w:t>
      </w:r>
      <w:proofErr w:type="gramStart"/>
      <w:r w:rsidR="006502A4">
        <w:rPr>
          <w:rFonts w:hint="eastAsia"/>
        </w:rPr>
        <w:t>幂</w:t>
      </w:r>
      <w:proofErr w:type="gramEnd"/>
      <w:r w:rsidR="006502A4">
        <w:rPr>
          <w:rFonts w:hint="eastAsia"/>
        </w:rPr>
        <w:t>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25" w:name="_Toc478388618"/>
      <w:r>
        <w:rPr>
          <w:rFonts w:hint="eastAsia"/>
        </w:rPr>
        <w:t>基准</w:t>
      </w:r>
      <w:r w:rsidR="00B83AC7">
        <w:rPr>
          <w:rFonts w:hint="eastAsia"/>
        </w:rPr>
        <w:t>执行</w:t>
      </w:r>
      <w:bookmarkEnd w:id="25"/>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26" w:name="_Toc478388619"/>
      <w:r>
        <w:rPr>
          <w:rFonts w:hint="eastAsia"/>
        </w:rPr>
        <w:t>测试度量</w:t>
      </w:r>
      <w:bookmarkEnd w:id="26"/>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r w:rsidR="00141315">
        <w:rPr>
          <w:rFonts w:hint="eastAsia"/>
        </w:rPr>
        <w:t>[</w:t>
      </w:r>
      <w:r w:rsidR="00E20F14">
        <w:rPr>
          <w:rFonts w:hint="eastAsia"/>
        </w:rPr>
        <w:t>28</w:t>
      </w:r>
      <w:r w:rsidR="00141315">
        <w:rPr>
          <w:rFonts w:hint="eastAsia"/>
        </w:rPr>
        <w:t>]</w:t>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27" w:name="_Toc478388620"/>
      <w:r>
        <w:rPr>
          <w:rFonts w:hint="eastAsia"/>
        </w:rPr>
        <w:lastRenderedPageBreak/>
        <w:t>可靠性测试基准关键技术</w:t>
      </w:r>
      <w:bookmarkEnd w:id="27"/>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28" w:name="_Toc478388621"/>
      <w:r>
        <w:rPr>
          <w:rFonts w:hint="eastAsia"/>
        </w:rPr>
        <w:t>数据生成</w:t>
      </w:r>
      <w:r>
        <w:t>方法</w:t>
      </w:r>
      <w:bookmarkEnd w:id="28"/>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29" w:name="_Toc478388622"/>
      <w:r>
        <w:t>异常特征</w:t>
      </w:r>
      <w:bookmarkEnd w:id="29"/>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3455A0">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3455A0">
            <w:pPr>
              <w:ind w:firstLine="0"/>
              <w:jc w:val="center"/>
              <w:rPr>
                <w:sz w:val="21"/>
                <w:szCs w:val="21"/>
              </w:rPr>
            </w:pPr>
            <w:r>
              <w:rPr>
                <w:rFonts w:hint="eastAsia"/>
                <w:sz w:val="21"/>
                <w:szCs w:val="21"/>
              </w:rPr>
              <w:t>异常特征</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QL</w:t>
            </w:r>
          </w:p>
        </w:tc>
        <w:tc>
          <w:tcPr>
            <w:tcW w:w="4013" w:type="dxa"/>
            <w:vAlign w:val="center"/>
          </w:tcPr>
          <w:p w:rsidR="001E7B4E" w:rsidRPr="00D714FF" w:rsidRDefault="001E7B4E" w:rsidP="003455A0">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Graph</w:t>
            </w:r>
          </w:p>
        </w:tc>
        <w:tc>
          <w:tcPr>
            <w:tcW w:w="4013" w:type="dxa"/>
            <w:vAlign w:val="center"/>
          </w:tcPr>
          <w:p w:rsidR="001E7B4E" w:rsidRPr="00D714FF" w:rsidRDefault="001E7B4E" w:rsidP="003455A0">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稀疏、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Machine Learning</w:t>
            </w:r>
          </w:p>
        </w:tc>
        <w:tc>
          <w:tcPr>
            <w:tcW w:w="4013" w:type="dxa"/>
            <w:vAlign w:val="center"/>
          </w:tcPr>
          <w:p w:rsidR="001E7B4E" w:rsidRDefault="001E7B4E" w:rsidP="003455A0">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3455A0">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稀疏、数据维度高、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3455A0">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30" w:name="_Toc478388623"/>
      <w:r>
        <w:rPr>
          <w:rFonts w:hint="eastAsia"/>
        </w:rPr>
        <w:t>数据概率分布</w:t>
      </w:r>
      <w:bookmarkEnd w:id="30"/>
    </w:p>
    <w:p w:rsidR="001E7B4E" w:rsidRDefault="001E7B4E" w:rsidP="001E7B4E">
      <w:r>
        <w:rPr>
          <w:rFonts w:hint="eastAsia"/>
        </w:rPr>
        <w:t>针对数据分布这一数据特征，本文就几种典型的数据分布形式进行了如下概述和应用场景分析</w:t>
      </w:r>
      <w:r>
        <w:rPr>
          <w:rFonts w:cs="Times New Roman" w:hint="eastAsia"/>
        </w:rPr>
        <w:t>[</w:t>
      </w:r>
      <w:r w:rsidR="00361B63">
        <w:rPr>
          <w:rFonts w:cs="Times New Roman" w:hint="eastAsia"/>
        </w:rPr>
        <w:t>40</w:t>
      </w:r>
      <w:r>
        <w:rPr>
          <w:rFonts w:cs="Times New Roman" w:hint="eastAsia"/>
        </w:rPr>
        <w:t>]</w:t>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r>
        <w:rPr>
          <w:rFonts w:hint="eastAsia"/>
        </w:rPr>
        <w:t>[</w:t>
      </w:r>
      <w:r w:rsidR="00FF5C4E">
        <w:rPr>
          <w:rFonts w:hint="eastAsia"/>
        </w:rPr>
        <w:t>41</w:t>
      </w:r>
      <w:r>
        <w:rPr>
          <w:rFonts w:hint="eastAsia"/>
        </w:rPr>
        <w:t>]</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31" w:name="_Toc478388624"/>
      <w:r>
        <w:rPr>
          <w:rFonts w:hint="eastAsia"/>
        </w:rPr>
        <w:t>数据生成</w:t>
      </w:r>
      <w:bookmarkEnd w:id="31"/>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3455A0">
        <w:tc>
          <w:tcPr>
            <w:tcW w:w="1417" w:type="dxa"/>
            <w:vAlign w:val="center"/>
          </w:tcPr>
          <w:p w:rsidR="001E7B4E" w:rsidRPr="002F7951" w:rsidRDefault="001E7B4E" w:rsidP="003455A0">
            <w:pPr>
              <w:ind w:firstLine="0"/>
              <w:jc w:val="center"/>
              <w:rPr>
                <w:sz w:val="21"/>
                <w:szCs w:val="21"/>
              </w:rPr>
            </w:pPr>
            <w:r>
              <w:rPr>
                <w:sz w:val="21"/>
                <w:szCs w:val="21"/>
              </w:rPr>
              <w:t>应用类型</w:t>
            </w:r>
          </w:p>
        </w:tc>
        <w:tc>
          <w:tcPr>
            <w:tcW w:w="3261" w:type="dxa"/>
            <w:vAlign w:val="center"/>
          </w:tcPr>
          <w:p w:rsidR="001E7B4E" w:rsidRPr="002F7951" w:rsidRDefault="001E7B4E" w:rsidP="003455A0">
            <w:pPr>
              <w:ind w:firstLine="0"/>
              <w:jc w:val="center"/>
              <w:rPr>
                <w:sz w:val="21"/>
                <w:szCs w:val="21"/>
              </w:rPr>
            </w:pPr>
            <w:r>
              <w:rPr>
                <w:sz w:val="21"/>
                <w:szCs w:val="21"/>
              </w:rPr>
              <w:t>常规数据</w:t>
            </w:r>
          </w:p>
        </w:tc>
        <w:tc>
          <w:tcPr>
            <w:tcW w:w="3402" w:type="dxa"/>
            <w:vAlign w:val="center"/>
          </w:tcPr>
          <w:p w:rsidR="001E7B4E" w:rsidRPr="002F7951" w:rsidRDefault="001E7B4E" w:rsidP="003455A0">
            <w:pPr>
              <w:ind w:firstLine="0"/>
              <w:jc w:val="center"/>
              <w:rPr>
                <w:sz w:val="21"/>
                <w:szCs w:val="21"/>
              </w:rPr>
            </w:pPr>
            <w:r>
              <w:rPr>
                <w:sz w:val="21"/>
                <w:szCs w:val="21"/>
              </w:rPr>
              <w:t>异常数据</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QL</w:t>
            </w:r>
          </w:p>
        </w:tc>
        <w:tc>
          <w:tcPr>
            <w:tcW w:w="3261" w:type="dxa"/>
            <w:vAlign w:val="center"/>
          </w:tcPr>
          <w:p w:rsidR="001E7B4E" w:rsidRPr="002F7951" w:rsidRDefault="001E7B4E" w:rsidP="003455A0">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3455A0">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Graph</w:t>
            </w:r>
          </w:p>
        </w:tc>
        <w:tc>
          <w:tcPr>
            <w:tcW w:w="3261" w:type="dxa"/>
            <w:vAlign w:val="center"/>
          </w:tcPr>
          <w:p w:rsidR="001E7B4E" w:rsidRPr="002F7951" w:rsidRDefault="001E7B4E" w:rsidP="00FF5C4E">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sidR="00FF5C4E">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FF5C4E">
            <w:pPr>
              <w:ind w:firstLineChars="200"/>
              <w:rPr>
                <w:sz w:val="21"/>
                <w:szCs w:val="21"/>
              </w:rPr>
            </w:pPr>
            <w:r w:rsidRPr="00F61146">
              <w:rPr>
                <w:rFonts w:hint="eastAsia"/>
                <w:sz w:val="21"/>
                <w:szCs w:val="21"/>
              </w:rPr>
              <w:t>借鉴</w:t>
            </w:r>
            <w:r w:rsidRPr="00F61146">
              <w:rPr>
                <w:rFonts w:hint="eastAsia"/>
                <w:sz w:val="21"/>
                <w:szCs w:val="21"/>
              </w:rPr>
              <w:t>Graphalytics</w:t>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3455A0">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3455A0">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treaming</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3455A0">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r>
        <w:rPr>
          <w:rFonts w:hint="eastAsia"/>
        </w:rPr>
        <w:t>常规数据生成</w:t>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w:t>
      </w:r>
      <w:r w:rsidR="00A15571">
        <w:rPr>
          <w:rFonts w:hint="eastAsia"/>
        </w:rPr>
        <w:t>0</w:t>
      </w:r>
      <w:r>
        <w:rPr>
          <w:rFonts w:hint="eastAsia"/>
        </w:rPr>
        <w:t>]</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32" w:name="_Toc478388625"/>
      <w:r>
        <w:rPr>
          <w:rFonts w:hint="eastAsia"/>
        </w:rPr>
        <w:t>参数组合测试方法</w:t>
      </w:r>
      <w:bookmarkEnd w:id="32"/>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33" w:name="_Toc478388626"/>
      <w:r>
        <w:rPr>
          <w:rFonts w:hint="eastAsia"/>
        </w:rPr>
        <w:t>参数配置</w:t>
      </w:r>
      <w:bookmarkEnd w:id="33"/>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3455A0">
        <w:tc>
          <w:tcPr>
            <w:tcW w:w="776" w:type="pct"/>
            <w:vAlign w:val="center"/>
          </w:tcPr>
          <w:p w:rsidR="00945C76" w:rsidRPr="00B553B1" w:rsidRDefault="00945C76" w:rsidP="003455A0">
            <w:pPr>
              <w:ind w:firstLine="0"/>
              <w:jc w:val="center"/>
              <w:rPr>
                <w:b/>
                <w:sz w:val="21"/>
                <w:szCs w:val="21"/>
              </w:rPr>
            </w:pPr>
            <w:r w:rsidRPr="00B553B1">
              <w:rPr>
                <w:b/>
                <w:sz w:val="21"/>
                <w:szCs w:val="21"/>
              </w:rPr>
              <w:t>类别</w:t>
            </w:r>
          </w:p>
        </w:tc>
        <w:tc>
          <w:tcPr>
            <w:tcW w:w="1638" w:type="pct"/>
            <w:vAlign w:val="center"/>
          </w:tcPr>
          <w:p w:rsidR="00945C76" w:rsidRPr="00B553B1" w:rsidRDefault="00945C76" w:rsidP="003455A0">
            <w:pPr>
              <w:ind w:firstLine="0"/>
              <w:jc w:val="center"/>
              <w:rPr>
                <w:b/>
                <w:sz w:val="21"/>
                <w:szCs w:val="21"/>
              </w:rPr>
            </w:pPr>
            <w:r w:rsidRPr="00B553B1">
              <w:rPr>
                <w:b/>
                <w:sz w:val="21"/>
                <w:szCs w:val="21"/>
              </w:rPr>
              <w:t>应用</w:t>
            </w:r>
          </w:p>
        </w:tc>
        <w:tc>
          <w:tcPr>
            <w:tcW w:w="1294" w:type="pct"/>
            <w:vAlign w:val="center"/>
          </w:tcPr>
          <w:p w:rsidR="00945C76" w:rsidRPr="00B553B1" w:rsidRDefault="00945C76" w:rsidP="003455A0">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3455A0">
            <w:pPr>
              <w:ind w:firstLine="0"/>
              <w:jc w:val="center"/>
              <w:rPr>
                <w:b/>
                <w:sz w:val="21"/>
                <w:szCs w:val="21"/>
              </w:rPr>
            </w:pPr>
            <w:r>
              <w:rPr>
                <w:b/>
                <w:sz w:val="21"/>
                <w:szCs w:val="21"/>
              </w:rPr>
              <w:t>含义</w:t>
            </w:r>
          </w:p>
        </w:tc>
      </w:tr>
      <w:tr w:rsidR="00945C76" w:rsidRPr="00B24AE3" w:rsidTr="003455A0">
        <w:trPr>
          <w:trHeight w:val="226"/>
        </w:trPr>
        <w:tc>
          <w:tcPr>
            <w:tcW w:w="776" w:type="pct"/>
            <w:vMerge w:val="restart"/>
            <w:vAlign w:val="center"/>
          </w:tcPr>
          <w:p w:rsidR="00945C76" w:rsidRPr="00B553B1" w:rsidRDefault="00945C76" w:rsidP="003455A0">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3455A0">
            <w:pPr>
              <w:ind w:firstLine="0"/>
              <w:jc w:val="center"/>
              <w:rPr>
                <w:sz w:val="21"/>
                <w:szCs w:val="21"/>
              </w:rPr>
            </w:pPr>
            <w:r w:rsidRPr="00482A25">
              <w:rPr>
                <w:sz w:val="21"/>
                <w:szCs w:val="21"/>
              </w:rPr>
              <w:t>PageRank</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3455A0">
            <w:pPr>
              <w:ind w:firstLine="0"/>
              <w:jc w:val="center"/>
              <w:rPr>
                <w:sz w:val="21"/>
                <w:szCs w:val="21"/>
              </w:rPr>
            </w:pPr>
            <w:r>
              <w:rPr>
                <w:rFonts w:hint="eastAsia"/>
                <w:sz w:val="21"/>
                <w:szCs w:val="21"/>
              </w:rPr>
              <w:t>收敛精度</w:t>
            </w:r>
          </w:p>
        </w:tc>
      </w:tr>
      <w:tr w:rsidR="00945C76" w:rsidRPr="00B24AE3" w:rsidTr="003455A0">
        <w:tc>
          <w:tcPr>
            <w:tcW w:w="776" w:type="pct"/>
            <w:vMerge/>
            <w:vAlign w:val="center"/>
          </w:tcPr>
          <w:p w:rsidR="00945C76" w:rsidRPr="00B553B1" w:rsidRDefault="00945C76" w:rsidP="003455A0">
            <w:pPr>
              <w:ind w:firstLine="0"/>
              <w:jc w:val="center"/>
              <w:rPr>
                <w:b/>
                <w:sz w:val="21"/>
                <w:szCs w:val="21"/>
              </w:rPr>
            </w:pPr>
          </w:p>
        </w:tc>
        <w:tc>
          <w:tcPr>
            <w:tcW w:w="1638" w:type="pct"/>
            <w:vAlign w:val="center"/>
          </w:tcPr>
          <w:p w:rsidR="00945C76" w:rsidRPr="00B24AE3" w:rsidRDefault="00945C76" w:rsidP="003455A0">
            <w:pPr>
              <w:ind w:firstLine="0"/>
              <w:jc w:val="center"/>
              <w:rPr>
                <w:sz w:val="21"/>
                <w:szCs w:val="21"/>
              </w:rPr>
            </w:pPr>
            <w:r>
              <w:rPr>
                <w:sz w:val="21"/>
                <w:szCs w:val="21"/>
              </w:rPr>
              <w:t>ConnectedComponents</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sz w:val="21"/>
                <w:szCs w:val="21"/>
              </w:rPr>
              <w:t>SingleSourceShortestPaths</w:t>
            </w:r>
          </w:p>
        </w:tc>
        <w:tc>
          <w:tcPr>
            <w:tcW w:w="1294" w:type="pct"/>
            <w:vAlign w:val="center"/>
          </w:tcPr>
          <w:p w:rsidR="00945C76" w:rsidRPr="00B24AE3" w:rsidRDefault="00945C76" w:rsidP="003455A0">
            <w:pPr>
              <w:ind w:firstLine="0"/>
              <w:jc w:val="center"/>
              <w:rPr>
                <w:sz w:val="21"/>
                <w:szCs w:val="21"/>
              </w:rPr>
            </w:pPr>
            <w:r>
              <w:rPr>
                <w:sz w:val="21"/>
                <w:szCs w:val="21"/>
              </w:rPr>
              <w:t>srcVertexId</w:t>
            </w:r>
          </w:p>
        </w:tc>
        <w:tc>
          <w:tcPr>
            <w:tcW w:w="1292" w:type="pct"/>
            <w:vAlign w:val="center"/>
          </w:tcPr>
          <w:p w:rsidR="00945C76" w:rsidRPr="00B24AE3" w:rsidRDefault="00945C76" w:rsidP="003455A0">
            <w:pPr>
              <w:ind w:firstLine="0"/>
              <w:jc w:val="center"/>
              <w:rPr>
                <w:sz w:val="21"/>
                <w:szCs w:val="21"/>
              </w:rPr>
            </w:pPr>
            <w:r>
              <w:rPr>
                <w:sz w:val="21"/>
                <w:szCs w:val="21"/>
              </w:rPr>
              <w:t>源顶点</w:t>
            </w:r>
            <w:r>
              <w:rPr>
                <w:sz w:val="21"/>
                <w:szCs w:val="21"/>
              </w:rPr>
              <w:t>Id</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2"/>
        </w:trPr>
        <w:tc>
          <w:tcPr>
            <w:tcW w:w="776" w:type="pct"/>
            <w:vMerge w:val="restart"/>
            <w:vAlign w:val="center"/>
          </w:tcPr>
          <w:p w:rsidR="00945C76" w:rsidRPr="00B553B1" w:rsidRDefault="00945C76" w:rsidP="003455A0">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3455A0">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3455A0">
            <w:pPr>
              <w:ind w:firstLine="0"/>
              <w:jc w:val="center"/>
              <w:rPr>
                <w:sz w:val="21"/>
                <w:szCs w:val="21"/>
              </w:rPr>
            </w:pPr>
            <w:r>
              <w:rPr>
                <w:sz w:val="21"/>
                <w:szCs w:val="21"/>
              </w:rPr>
              <w:t>num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3455A0">
            <w:pPr>
              <w:ind w:firstLine="0"/>
              <w:jc w:val="center"/>
              <w:rPr>
                <w:sz w:val="21"/>
                <w:szCs w:val="21"/>
              </w:rPr>
            </w:pPr>
            <w:r>
              <w:rPr>
                <w:rFonts w:hint="eastAsia"/>
                <w:sz w:val="21"/>
                <w:szCs w:val="21"/>
              </w:rPr>
              <w:t>正则参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3455A0">
            <w:pPr>
              <w:ind w:firstLine="0"/>
              <w:jc w:val="center"/>
              <w:rPr>
                <w:sz w:val="21"/>
                <w:szCs w:val="21"/>
              </w:rPr>
            </w:pPr>
            <w:r>
              <w:rPr>
                <w:sz w:val="21"/>
                <w:szCs w:val="21"/>
              </w:rPr>
              <w:t>误差容忍度</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3455A0">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3455A0">
            <w:pPr>
              <w:ind w:firstLine="0"/>
              <w:jc w:val="center"/>
              <w:rPr>
                <w:sz w:val="21"/>
                <w:szCs w:val="21"/>
              </w:rPr>
            </w:pPr>
            <w:r>
              <w:rPr>
                <w:sz w:val="21"/>
                <w:szCs w:val="21"/>
              </w:rPr>
              <w:t>分类数</w:t>
            </w:r>
          </w:p>
        </w:tc>
      </w:tr>
      <w:tr w:rsidR="00945C76" w:rsidRPr="00B24AE3"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K-means</w:t>
            </w:r>
          </w:p>
        </w:tc>
        <w:tc>
          <w:tcPr>
            <w:tcW w:w="1294" w:type="pct"/>
            <w:vAlign w:val="center"/>
          </w:tcPr>
          <w:p w:rsidR="00945C76" w:rsidRPr="00B24AE3" w:rsidRDefault="00945C76" w:rsidP="003455A0">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3455A0">
            <w:pPr>
              <w:ind w:firstLine="0"/>
              <w:jc w:val="center"/>
              <w:rPr>
                <w:sz w:val="21"/>
                <w:szCs w:val="21"/>
              </w:rPr>
            </w:pPr>
            <w:r>
              <w:rPr>
                <w:sz w:val="21"/>
                <w:szCs w:val="21"/>
              </w:rPr>
              <w:t>最小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3455A0">
            <w:pPr>
              <w:ind w:firstLine="0"/>
              <w:jc w:val="center"/>
              <w:rPr>
                <w:sz w:val="21"/>
                <w:szCs w:val="21"/>
              </w:rPr>
            </w:pPr>
            <w:r>
              <w:rPr>
                <w:sz w:val="21"/>
                <w:szCs w:val="21"/>
              </w:rPr>
              <w:t>最大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3455A0">
            <w:pPr>
              <w:ind w:firstLine="0"/>
              <w:jc w:val="center"/>
              <w:rPr>
                <w:sz w:val="21"/>
                <w:szCs w:val="21"/>
              </w:rPr>
            </w:pPr>
            <w:r w:rsidRPr="00B23499">
              <w:rPr>
                <w:rFonts w:ascii="宋体" w:hAnsi="宋体" w:hint="eastAsia"/>
                <w:sz w:val="21"/>
                <w:szCs w:val="21"/>
              </w:rPr>
              <w:t>选择初始聚类中心的方式</w:t>
            </w:r>
          </w:p>
        </w:tc>
      </w:tr>
      <w:tr w:rsidR="00945C76" w:rsidRPr="009E3F4D" w:rsidTr="003455A0">
        <w:trPr>
          <w:trHeight w:val="9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3455A0">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3455A0">
            <w:pPr>
              <w:ind w:firstLine="0"/>
              <w:jc w:val="center"/>
              <w:rPr>
                <w:sz w:val="21"/>
                <w:szCs w:val="21"/>
              </w:rPr>
            </w:pPr>
            <w:r>
              <w:rPr>
                <w:sz w:val="21"/>
                <w:szCs w:val="21"/>
              </w:rPr>
              <w:t>森林中树的个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3455A0">
            <w:pPr>
              <w:ind w:firstLine="0"/>
              <w:jc w:val="center"/>
              <w:rPr>
                <w:sz w:val="21"/>
                <w:szCs w:val="21"/>
              </w:rPr>
            </w:pPr>
            <w:r>
              <w:rPr>
                <w:sz w:val="21"/>
                <w:szCs w:val="21"/>
              </w:rPr>
              <w:t>最大树深</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Bins</w:t>
            </w:r>
          </w:p>
        </w:tc>
        <w:tc>
          <w:tcPr>
            <w:tcW w:w="1292" w:type="pct"/>
            <w:vAlign w:val="center"/>
          </w:tcPr>
          <w:p w:rsidR="00945C76" w:rsidRPr="00EE4729" w:rsidRDefault="00945C76" w:rsidP="003455A0">
            <w:pPr>
              <w:ind w:firstLine="0"/>
              <w:jc w:val="center"/>
              <w:rPr>
                <w:sz w:val="21"/>
                <w:szCs w:val="21"/>
              </w:rPr>
            </w:pPr>
            <w:r>
              <w:rPr>
                <w:sz w:val="21"/>
                <w:szCs w:val="21"/>
              </w:rPr>
              <w:t>最大分箱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sz w:val="21"/>
                <w:szCs w:val="21"/>
              </w:rPr>
              <w:t>numClasses</w:t>
            </w:r>
          </w:p>
        </w:tc>
        <w:tc>
          <w:tcPr>
            <w:tcW w:w="1292" w:type="pct"/>
            <w:vAlign w:val="center"/>
          </w:tcPr>
          <w:p w:rsidR="00945C76" w:rsidRPr="00EE4729" w:rsidRDefault="00945C76" w:rsidP="003455A0">
            <w:pPr>
              <w:ind w:firstLine="0"/>
              <w:jc w:val="center"/>
              <w:rPr>
                <w:sz w:val="21"/>
                <w:szCs w:val="21"/>
              </w:rPr>
            </w:pPr>
            <w:r>
              <w:rPr>
                <w:sz w:val="21"/>
                <w:szCs w:val="21"/>
              </w:rPr>
              <w:t>分类数</w:t>
            </w:r>
          </w:p>
        </w:tc>
      </w:tr>
      <w:tr w:rsidR="00945C76" w:rsidRPr="005829C6" w:rsidTr="003455A0">
        <w:trPr>
          <w:trHeight w:val="127"/>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ALS</w:t>
            </w:r>
          </w:p>
          <w:p w:rsidR="00945C76" w:rsidRPr="00C66FEF" w:rsidRDefault="00945C76" w:rsidP="003455A0">
            <w:pPr>
              <w:ind w:firstLine="0"/>
              <w:jc w:val="center"/>
              <w:rPr>
                <w:sz w:val="21"/>
                <w:szCs w:val="21"/>
              </w:rPr>
            </w:pPr>
          </w:p>
        </w:tc>
        <w:tc>
          <w:tcPr>
            <w:tcW w:w="1294" w:type="pct"/>
            <w:vAlign w:val="center"/>
          </w:tcPr>
          <w:p w:rsidR="00945C76" w:rsidRPr="00EE4729" w:rsidRDefault="00945C76" w:rsidP="003455A0">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3455A0">
            <w:pPr>
              <w:ind w:firstLine="0"/>
              <w:jc w:val="center"/>
              <w:rPr>
                <w:sz w:val="21"/>
                <w:szCs w:val="21"/>
              </w:rPr>
            </w:pPr>
            <w:r>
              <w:rPr>
                <w:rFonts w:hint="eastAsia"/>
                <w:sz w:val="21"/>
                <w:szCs w:val="21"/>
              </w:rPr>
              <w:t>特征数量</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sidRPr="002C57CF">
              <w:rPr>
                <w:sz w:val="21"/>
                <w:szCs w:val="21"/>
              </w:rPr>
              <w:t>sampling</w:t>
            </w:r>
          </w:p>
        </w:tc>
        <w:tc>
          <w:tcPr>
            <w:tcW w:w="1292" w:type="pct"/>
            <w:vAlign w:val="center"/>
          </w:tcPr>
          <w:p w:rsidR="00945C76" w:rsidRPr="005829C6" w:rsidRDefault="00945C76" w:rsidP="003455A0">
            <w:pPr>
              <w:ind w:firstLine="0"/>
              <w:jc w:val="center"/>
              <w:rPr>
                <w:sz w:val="21"/>
                <w:szCs w:val="21"/>
              </w:rPr>
            </w:pPr>
            <w:r>
              <w:rPr>
                <w:sz w:val="21"/>
                <w:szCs w:val="21"/>
              </w:rPr>
              <w:t>是否为放回采样</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3455A0">
            <w:pPr>
              <w:ind w:firstLine="0"/>
              <w:jc w:val="center"/>
              <w:rPr>
                <w:sz w:val="21"/>
                <w:szCs w:val="21"/>
              </w:rPr>
            </w:pPr>
            <w:r>
              <w:rPr>
                <w:sz w:val="21"/>
                <w:szCs w:val="21"/>
              </w:rPr>
              <w:t>采样率</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3455A0">
            <w:pPr>
              <w:ind w:firstLine="0"/>
              <w:jc w:val="center"/>
              <w:rPr>
                <w:sz w:val="21"/>
                <w:szCs w:val="21"/>
              </w:rPr>
            </w:pPr>
            <w:r>
              <w:rPr>
                <w:sz w:val="21"/>
                <w:szCs w:val="21"/>
              </w:rPr>
              <w:t>最大迭代次数</w:t>
            </w:r>
          </w:p>
        </w:tc>
      </w:tr>
      <w:tr w:rsidR="00945C76" w:rsidRPr="009E3F4D"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3455A0">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3455A0">
            <w:pPr>
              <w:ind w:firstLine="0"/>
              <w:jc w:val="center"/>
              <w:rPr>
                <w:sz w:val="21"/>
                <w:szCs w:val="21"/>
              </w:rPr>
            </w:pPr>
            <w:r>
              <w:rPr>
                <w:sz w:val="21"/>
                <w:szCs w:val="21"/>
              </w:rPr>
              <w:t>特征数量</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3455A0">
            <w:pPr>
              <w:ind w:firstLine="0"/>
              <w:jc w:val="center"/>
              <w:rPr>
                <w:sz w:val="21"/>
                <w:szCs w:val="21"/>
              </w:rPr>
            </w:pPr>
            <w:r>
              <w:rPr>
                <w:sz w:val="21"/>
                <w:szCs w:val="21"/>
              </w:rPr>
              <w:t>采样率</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eed</w:t>
            </w:r>
          </w:p>
        </w:tc>
        <w:tc>
          <w:tcPr>
            <w:tcW w:w="1292" w:type="pct"/>
            <w:vAlign w:val="center"/>
          </w:tcPr>
          <w:p w:rsidR="00945C76" w:rsidRPr="00E2142F" w:rsidRDefault="00945C76" w:rsidP="003455A0">
            <w:pPr>
              <w:ind w:firstLine="0"/>
              <w:jc w:val="center"/>
              <w:rPr>
                <w:sz w:val="21"/>
                <w:szCs w:val="21"/>
              </w:rPr>
            </w:pPr>
            <w:r>
              <w:rPr>
                <w:rFonts w:hint="eastAsia"/>
                <w:sz w:val="21"/>
                <w:szCs w:val="21"/>
              </w:rPr>
              <w:t>采样种子</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3455A0">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bookmarkStart w:id="34" w:name="_Toc478388627"/>
      <w:r>
        <w:rPr>
          <w:rFonts w:hint="eastAsia"/>
        </w:rPr>
        <w:t>组合测试</w:t>
      </w:r>
      <w:bookmarkEnd w:id="34"/>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r>
        <w:rPr>
          <w:rFonts w:hint="eastAsia"/>
        </w:rPr>
        <w:t>[</w:t>
      </w:r>
      <w:r w:rsidR="007F2CBA">
        <w:rPr>
          <w:rFonts w:hint="eastAsia"/>
        </w:rPr>
        <w:t>43</w:t>
      </w:r>
      <w:r>
        <w:rPr>
          <w:rFonts w:hint="eastAsia"/>
        </w:rPr>
        <w:t>]</w:t>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r>
        <w:rPr>
          <w:rFonts w:hint="eastAsia"/>
        </w:rPr>
        <w:t>[</w:t>
      </w:r>
      <w:r w:rsidR="00AD5302">
        <w:rPr>
          <w:rFonts w:hint="eastAsia"/>
        </w:rPr>
        <w:t>44</w:t>
      </w:r>
      <w:r>
        <w:rPr>
          <w:rFonts w:hint="eastAsia"/>
        </w:rPr>
        <w:t>]</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Pr>
          <w:rFonts w:hint="eastAsia"/>
        </w:rPr>
        <w:t>[</w:t>
      </w:r>
      <w:r w:rsidR="00434745">
        <w:rPr>
          <w:rFonts w:hint="eastAsia"/>
        </w:rPr>
        <w:t>45</w:t>
      </w:r>
      <w:r>
        <w:rPr>
          <w:rFonts w:hint="eastAsia"/>
        </w:rPr>
        <w:t>]</w:t>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CF4BC1"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r>
        <w:rPr>
          <w:rFonts w:hint="eastAsia"/>
        </w:rPr>
        <w:t>[</w:t>
      </w:r>
      <w:r w:rsidR="00D03F3E">
        <w:rPr>
          <w:rFonts w:hint="eastAsia"/>
        </w:rPr>
        <w:t>46</w:t>
      </w:r>
      <w:r>
        <w:rPr>
          <w:rFonts w:hint="eastAsia"/>
        </w:rPr>
        <w:t>]</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w:t>
      </w:r>
      <w:r w:rsidR="005E0ADD">
        <w:rPr>
          <w:rFonts w:hint="eastAsia"/>
        </w:rPr>
        <w:t>44</w:t>
      </w:r>
      <w:r>
        <w:rPr>
          <w:rFonts w:hint="eastAsia"/>
        </w:rPr>
        <w:t>]</w:t>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158129"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35"/>
      <w:r w:rsidRPr="00BD1B0E">
        <w:rPr>
          <w:rFonts w:hint="eastAsia"/>
          <w:sz w:val="21"/>
          <w:szCs w:val="21"/>
        </w:rPr>
        <w:t>图算法中迭代计算模型</w:t>
      </w:r>
      <w:commentRangeEnd w:id="35"/>
      <w:r w:rsidRPr="00BD1B0E">
        <w:rPr>
          <w:rStyle w:val="afd"/>
        </w:rPr>
        <w:commentReference w:id="35"/>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36"/>
      <w:r>
        <w:rPr>
          <w:rFonts w:hint="eastAsia"/>
        </w:rPr>
        <w:t>RandomForest</w:t>
      </w:r>
      <w:commentRangeEnd w:id="36"/>
      <w:r>
        <w:rPr>
          <w:rStyle w:val="afd"/>
        </w:rPr>
        <w:commentReference w:id="36"/>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rsidR="00945C76" w:rsidRDefault="00DA63C7" w:rsidP="00C06633">
      <w:pPr>
        <w:pStyle w:val="3"/>
      </w:pPr>
      <w:bookmarkStart w:id="37" w:name="_Toc478388628"/>
      <w:r>
        <w:rPr>
          <w:rFonts w:hint="eastAsia"/>
        </w:rPr>
        <w:t>参数</w:t>
      </w:r>
      <w:r w:rsidR="00945C76">
        <w:rPr>
          <w:rFonts w:hint="eastAsia"/>
        </w:rPr>
        <w:t>组合空间削减</w:t>
      </w:r>
      <w:bookmarkEnd w:id="37"/>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38" w:name="_Toc478388629"/>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38"/>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39" w:name="_Toc478388630"/>
      <w:r>
        <w:rPr>
          <w:rFonts w:hint="eastAsia"/>
        </w:rPr>
        <w:t>系统</w:t>
      </w:r>
      <w:r w:rsidR="0080378A">
        <w:rPr>
          <w:rFonts w:hint="eastAsia"/>
        </w:rPr>
        <w:t>架构</w:t>
      </w:r>
      <w:bookmarkEnd w:id="39"/>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0F2E37" w:rsidP="00B11165">
      <w:pPr>
        <w:ind w:firstLine="0"/>
        <w:jc w:val="center"/>
      </w:pPr>
      <w:r>
        <w:rPr>
          <w:noProof/>
        </w:rPr>
        <w:drawing>
          <wp:inline distT="0" distB="0" distL="0" distR="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00CE7568">
        <w:rPr>
          <w:rFonts w:ascii="Cambria" w:eastAsiaTheme="majorEastAsia" w:hAnsi="Cambria" w:cs="Times New Roman" w:hint="eastAsia"/>
          <w:kern w:val="0"/>
          <w:sz w:val="21"/>
        </w:rPr>
        <w:t>5-1</w:t>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w:t>
      </w:r>
      <w:r w:rsidR="00990CDC">
        <w:rPr>
          <w:rFonts w:hint="eastAsia"/>
        </w:rPr>
        <w:t>基准</w:t>
      </w:r>
      <w:r w:rsidR="00D723F3">
        <w:rPr>
          <w:rFonts w:hint="eastAsia"/>
        </w:rPr>
        <w:t>执行</w:t>
      </w:r>
      <w:r w:rsidR="00DA5C93" w:rsidRPr="00A06280">
        <w:rPr>
          <w:rFonts w:hint="eastAsia"/>
        </w:rPr>
        <w:t>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CF6916">
        <w:rPr>
          <w:rFonts w:hint="eastAsia"/>
        </w:rPr>
        <w:t>Web</w:t>
      </w:r>
      <w:r w:rsidR="00060217" w:rsidRPr="00A06280">
        <w:rPr>
          <w:rFonts w:hint="eastAsia"/>
        </w:rPr>
        <w:t>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w:t>
      </w:r>
      <w:r w:rsidR="00E86804">
        <w:rPr>
          <w:rFonts w:hint="eastAsia"/>
        </w:rPr>
        <w:t>基准</w:t>
      </w:r>
      <w:r w:rsidR="00A9261A" w:rsidRPr="00A06280">
        <w:rPr>
          <w:rFonts w:hint="eastAsia"/>
        </w:rPr>
        <w:t>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854CEA" w:rsidP="00351B13">
      <w:pPr>
        <w:pStyle w:val="a0"/>
      </w:pPr>
      <w:r>
        <w:rPr>
          <w:rFonts w:hint="eastAsia"/>
        </w:rPr>
        <w:t>基准</w:t>
      </w:r>
      <w:r w:rsidR="004F75AD">
        <w:rPr>
          <w:rFonts w:hint="eastAsia"/>
        </w:rPr>
        <w:t>执行层</w:t>
      </w:r>
      <w:r w:rsidR="00906035">
        <w:rPr>
          <w:rFonts w:hint="eastAsia"/>
        </w:rPr>
        <w:tab/>
      </w:r>
    </w:p>
    <w:p w:rsidR="00166177" w:rsidRDefault="00715149" w:rsidP="00FD2DAA">
      <w:r>
        <w:rPr>
          <w:rFonts w:hint="eastAsia"/>
        </w:rPr>
        <w:lastRenderedPageBreak/>
        <w:t>基准</w:t>
      </w:r>
      <w:r w:rsidR="004B0FEA">
        <w:rPr>
          <w:rFonts w:hint="eastAsia"/>
        </w:rPr>
        <w:t>执行层</w:t>
      </w:r>
      <w:r w:rsidR="00F003DE">
        <w:rPr>
          <w:rFonts w:hint="eastAsia"/>
        </w:rPr>
        <w:t>将作为</w:t>
      </w:r>
      <w:r w:rsidR="00466E1B">
        <w:rPr>
          <w:rFonts w:hint="eastAsia"/>
        </w:rPr>
        <w:t>一个单独的</w:t>
      </w:r>
      <w:r w:rsidR="00466E1B">
        <w:rPr>
          <w:rFonts w:hint="eastAsia"/>
        </w:rPr>
        <w:t>jar</w:t>
      </w:r>
      <w:r w:rsidR="00466E1B">
        <w:rPr>
          <w:rFonts w:hint="eastAsia"/>
        </w:rPr>
        <w:t>包</w:t>
      </w:r>
      <w:r w:rsidR="00536A9B">
        <w:rPr>
          <w:rFonts w:hint="eastAsia"/>
        </w:rPr>
        <w:t>，部署到待测系统的各个节点上</w:t>
      </w:r>
      <w:r w:rsidR="00D349AC">
        <w:rPr>
          <w:rFonts w:hint="eastAsia"/>
        </w:rPr>
        <w:t>，</w:t>
      </w:r>
      <w:r w:rsidR="009A12DB">
        <w:rPr>
          <w:rFonts w:hint="eastAsia"/>
        </w:rPr>
        <w:t>用于执行基准测试。</w:t>
      </w:r>
      <w:r w:rsidR="00D620A7">
        <w:rPr>
          <w:rFonts w:hint="eastAsia"/>
        </w:rPr>
        <w:t>基准</w:t>
      </w:r>
      <w:r w:rsidR="005B1C38">
        <w:rPr>
          <w:rFonts w:hint="eastAsia"/>
        </w:rPr>
        <w:t>执行层从用户层接收用户</w:t>
      </w:r>
      <w:r w:rsidR="00F33D50">
        <w:rPr>
          <w:rFonts w:hint="eastAsia"/>
        </w:rPr>
        <w:t>命令，从而进行</w:t>
      </w:r>
      <w:r w:rsidR="006D19EC">
        <w:rPr>
          <w:rFonts w:hint="eastAsia"/>
        </w:rPr>
        <w:t>相应的操作，主要包括：数据生成</w:t>
      </w:r>
      <w:r w:rsidR="00072F40">
        <w:rPr>
          <w:rFonts w:hint="eastAsia"/>
        </w:rPr>
        <w:t>器</w:t>
      </w:r>
      <w:r w:rsidR="006D19EC">
        <w:rPr>
          <w:rFonts w:hint="eastAsia"/>
        </w:rPr>
        <w:t>、组合</w:t>
      </w:r>
      <w:r w:rsidR="00072F40">
        <w:rPr>
          <w:rFonts w:hint="eastAsia"/>
        </w:rPr>
        <w:t>参数</w:t>
      </w:r>
      <w:r w:rsidR="000B4B5D">
        <w:rPr>
          <w:rFonts w:hint="eastAsia"/>
        </w:rPr>
        <w:t>发生器</w:t>
      </w:r>
      <w:r w:rsidR="00F26BDF" w:rsidRPr="00F26BDF">
        <w:rPr>
          <w:rFonts w:hint="eastAsia"/>
          <w:highlight w:val="yellow"/>
        </w:rPr>
        <w:t>、</w:t>
      </w:r>
      <w:r w:rsidR="00EF73A8" w:rsidRPr="00F26BDF">
        <w:rPr>
          <w:rFonts w:hint="eastAsia"/>
          <w:highlight w:val="yellow"/>
        </w:rPr>
        <w:t>流式负载生成器</w:t>
      </w:r>
      <w:r w:rsidR="00EF73A8">
        <w:rPr>
          <w:rFonts w:hint="eastAsia"/>
        </w:rPr>
        <w:t>以及资源监测器</w:t>
      </w:r>
      <w:r w:rsidR="006D19EC">
        <w:rPr>
          <w:rFonts w:hint="eastAsia"/>
        </w:rPr>
        <w:t>。</w:t>
      </w:r>
    </w:p>
    <w:p w:rsidR="00847B58" w:rsidRPr="00A06280" w:rsidRDefault="006546E2" w:rsidP="00EC03A8">
      <w:r>
        <w:rPr>
          <w:rFonts w:hint="eastAsia"/>
        </w:rPr>
        <w:t>其中，数据生成</w:t>
      </w:r>
      <w:r w:rsidR="00661BC4">
        <w:rPr>
          <w:rFonts w:hint="eastAsia"/>
        </w:rPr>
        <w:t>器</w:t>
      </w:r>
      <w:r w:rsidR="00906BE1">
        <w:rPr>
          <w:rFonts w:hint="eastAsia"/>
        </w:rPr>
        <w:t>可以</w:t>
      </w:r>
      <w:r w:rsidR="00FA3C2E" w:rsidRPr="00A06280">
        <w:rPr>
          <w:rFonts w:hint="eastAsia"/>
        </w:rPr>
        <w:t>针对不同</w:t>
      </w:r>
      <w:r w:rsidR="00D24E48">
        <w:rPr>
          <w:rFonts w:hint="eastAsia"/>
        </w:rPr>
        <w:t>基准</w:t>
      </w:r>
      <w:r w:rsidR="00FA3C2E" w:rsidRPr="00A06280">
        <w:rPr>
          <w:rFonts w:hint="eastAsia"/>
        </w:rPr>
        <w:t>应用类型，提供</w:t>
      </w:r>
      <w:r w:rsidR="0062408D">
        <w:rPr>
          <w:rFonts w:hint="eastAsia"/>
        </w:rPr>
        <w:t>不同</w:t>
      </w:r>
      <w:r w:rsidR="00FA3C2E" w:rsidRPr="00A06280">
        <w:rPr>
          <w:rFonts w:hint="eastAsia"/>
        </w:rPr>
        <w:t>的数据生成脚本</w:t>
      </w:r>
      <w:r w:rsidR="004E3859">
        <w:rPr>
          <w:rFonts w:hint="eastAsia"/>
        </w:rPr>
        <w:t>；</w:t>
      </w:r>
      <w:r w:rsidR="00F80D56">
        <w:rPr>
          <w:rFonts w:hint="eastAsia"/>
        </w:rPr>
        <w:t>组合参数发生器</w:t>
      </w:r>
      <w:r w:rsidR="001C5BE6">
        <w:rPr>
          <w:rFonts w:hint="eastAsia"/>
        </w:rPr>
        <w:t>提供</w:t>
      </w:r>
      <w:r w:rsidR="00543C43" w:rsidRPr="00A06280">
        <w:rPr>
          <w:rFonts w:hint="eastAsia"/>
        </w:rPr>
        <w:t>自动化的参数组合测试</w:t>
      </w:r>
      <w:r w:rsidR="00617CCB">
        <w:rPr>
          <w:rFonts w:hint="eastAsia"/>
        </w:rPr>
        <w:t>，并通过组合空间削减策略进行测试降维</w:t>
      </w:r>
      <w:r w:rsidR="00727B2A">
        <w:rPr>
          <w:rFonts w:hint="eastAsia"/>
        </w:rPr>
        <w:t>；</w:t>
      </w:r>
      <w:r w:rsidR="00F26BDF">
        <w:rPr>
          <w:rFonts w:hint="eastAsia"/>
        </w:rPr>
        <w:t>流式</w:t>
      </w:r>
      <w:r w:rsidR="00BD2333">
        <w:rPr>
          <w:rFonts w:hint="eastAsia"/>
        </w:rPr>
        <w:t>负载生成器</w:t>
      </w:r>
      <w:r w:rsidR="004911C9">
        <w:rPr>
          <w:rFonts w:hint="eastAsia"/>
        </w:rPr>
        <w:t>用于提供</w:t>
      </w:r>
      <w:r w:rsidR="00E508BD">
        <w:rPr>
          <w:rFonts w:hint="eastAsia"/>
        </w:rPr>
        <w:t>满足</w:t>
      </w:r>
      <w:r w:rsidR="000149CE">
        <w:rPr>
          <w:rFonts w:hint="eastAsia"/>
        </w:rPr>
        <w:t>不同流速</w:t>
      </w:r>
      <w:r w:rsidR="008F61C8">
        <w:rPr>
          <w:rFonts w:hint="eastAsia"/>
        </w:rPr>
        <w:t>的流式数据生成</w:t>
      </w:r>
      <w:r w:rsidR="003224BE">
        <w:rPr>
          <w:rFonts w:hint="eastAsia"/>
        </w:rPr>
        <w:t>；</w:t>
      </w:r>
      <w:r w:rsidR="00AC7CFF">
        <w:rPr>
          <w:rFonts w:hint="eastAsia"/>
        </w:rPr>
        <w:t>资源监测器用于监测系统的资源占用情况</w:t>
      </w:r>
      <w:r w:rsidR="00E54D77">
        <w:rPr>
          <w:rFonts w:hint="eastAsia"/>
        </w:rPr>
        <w:t>，辅助组合测试的自动化执行以及</w:t>
      </w:r>
      <w:r w:rsidR="00590D5C">
        <w:rPr>
          <w:rFonts w:hint="eastAsia"/>
        </w:rPr>
        <w:t>测试报告的生成。</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w:t>
      </w:r>
      <w:r w:rsidR="00F67A34">
        <w:rPr>
          <w:rFonts w:hint="eastAsia"/>
        </w:rPr>
        <w:t>基准执行层</w:t>
      </w:r>
      <w:r w:rsidR="00254B04" w:rsidRPr="00D32B0A">
        <w:rPr>
          <w:rFonts w:hint="eastAsia"/>
        </w:rPr>
        <w:t>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w:t>
      </w:r>
      <w:r w:rsidR="00775A29">
        <w:rPr>
          <w:rFonts w:hint="eastAsia"/>
        </w:rPr>
        <w:t>基准执行层</w:t>
      </w:r>
      <w:r w:rsidR="00FB7CCA" w:rsidRPr="00D32B0A">
        <w:rPr>
          <w:rFonts w:hint="eastAsia"/>
        </w:rPr>
        <w:t>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w:t>
      </w:r>
      <w:r w:rsidR="00EF3126">
        <w:rPr>
          <w:rFonts w:hint="eastAsia"/>
        </w:rPr>
        <w:t>特点</w:t>
      </w:r>
    </w:p>
    <w:p w:rsidR="003D0884" w:rsidRDefault="008E520B" w:rsidP="00FE7110">
      <w:pPr>
        <w:pStyle w:val="ae"/>
        <w:numPr>
          <w:ilvl w:val="0"/>
          <w:numId w:val="33"/>
        </w:numPr>
        <w:ind w:firstLineChars="0"/>
      </w:pPr>
      <w:r>
        <w:rPr>
          <w:rFonts w:hint="eastAsia"/>
        </w:rPr>
        <w:t>构建</w:t>
      </w:r>
      <w:r w:rsidR="00DE1F63">
        <w:rPr>
          <w:rFonts w:hint="eastAsia"/>
        </w:rPr>
        <w:t>了一个</w:t>
      </w:r>
      <w:r>
        <w:rPr>
          <w:rFonts w:hint="eastAsia"/>
        </w:rPr>
        <w:t>自动化的大数据系统的可靠性测试基准平台</w:t>
      </w:r>
      <w:r w:rsidR="008B1979">
        <w:rPr>
          <w:rFonts w:hint="eastAsia"/>
        </w:rPr>
        <w:t>，提供了基于</w:t>
      </w:r>
      <w:r w:rsidR="008B1979">
        <w:rPr>
          <w:rFonts w:hint="eastAsia"/>
        </w:rPr>
        <w:t>SSH</w:t>
      </w:r>
      <w:r w:rsidR="008B1979">
        <w:rPr>
          <w:rFonts w:hint="eastAsia"/>
        </w:rPr>
        <w:t>的</w:t>
      </w:r>
      <w:r w:rsidR="008B1979">
        <w:rPr>
          <w:rFonts w:hint="eastAsia"/>
        </w:rPr>
        <w:t>Web</w:t>
      </w:r>
      <w:r w:rsidR="008B1979">
        <w:rPr>
          <w:rFonts w:hint="eastAsia"/>
        </w:rPr>
        <w:t>界面，</w:t>
      </w:r>
      <w:r w:rsidR="003D0884">
        <w:rPr>
          <w:rFonts w:hint="eastAsia"/>
        </w:rPr>
        <w:t>用户只需提供待测系统的配置信息便可随时随地的对大数据系统进行可靠性测试。</w:t>
      </w:r>
    </w:p>
    <w:p w:rsidR="00D6033D" w:rsidRDefault="00D6033D" w:rsidP="00FE7110">
      <w:pPr>
        <w:pStyle w:val="ae"/>
        <w:numPr>
          <w:ilvl w:val="0"/>
          <w:numId w:val="33"/>
        </w:numPr>
        <w:ind w:firstLineChars="0"/>
      </w:pPr>
      <w:r>
        <w:rPr>
          <w:rFonts w:hint="eastAsia"/>
        </w:rPr>
        <w:t>该平台使用带有特征分析的数据生成方法，提供了符合一定数据特征的更加丰富的数据集。</w:t>
      </w:r>
    </w:p>
    <w:p w:rsidR="00D6033D" w:rsidRPr="00F17E41" w:rsidRDefault="00D6033D" w:rsidP="00FE7110">
      <w:pPr>
        <w:pStyle w:val="ae"/>
        <w:numPr>
          <w:ilvl w:val="0"/>
          <w:numId w:val="33"/>
        </w:numPr>
        <w:ind w:firstLineChars="0"/>
      </w:pPr>
      <w:r>
        <w:rPr>
          <w:rFonts w:hint="eastAsia"/>
        </w:rPr>
        <w:t>该平台使用参数组合测试方法，并通过削减参数组合空间，极大的降低了测试成本。</w:t>
      </w:r>
    </w:p>
    <w:p w:rsidR="003D0884" w:rsidRDefault="003D0884" w:rsidP="00FE7110">
      <w:pPr>
        <w:pStyle w:val="ae"/>
        <w:numPr>
          <w:ilvl w:val="0"/>
          <w:numId w:val="33"/>
        </w:numPr>
        <w:ind w:firstLineChars="0"/>
      </w:pPr>
      <w:r>
        <w:rPr>
          <w:rFonts w:hint="eastAsia"/>
        </w:rPr>
        <w:t>该平台是一种通用的可靠性测试基准框架，有良好的扩展性，可以</w:t>
      </w:r>
      <w:r w:rsidR="000821AD">
        <w:rPr>
          <w:rFonts w:hint="eastAsia"/>
        </w:rPr>
        <w:t>方便的为</w:t>
      </w:r>
      <w:r>
        <w:rPr>
          <w:rFonts w:hint="eastAsia"/>
        </w:rPr>
        <w:t>不同的大数据系统提供可靠性测试支持。</w:t>
      </w:r>
    </w:p>
    <w:p w:rsidR="000545B0" w:rsidRDefault="007E155B" w:rsidP="009F29DC">
      <w:pPr>
        <w:pStyle w:val="2"/>
      </w:pPr>
      <w:bookmarkStart w:id="40" w:name="_Toc478388631"/>
      <w:r>
        <w:t>系统</w:t>
      </w:r>
      <w:r w:rsidR="005D1086">
        <w:t>总体</w:t>
      </w:r>
      <w:r w:rsidR="00A16CC9">
        <w:rPr>
          <w:rFonts w:hint="eastAsia"/>
        </w:rPr>
        <w:t>设计</w:t>
      </w:r>
      <w:bookmarkEnd w:id="40"/>
    </w:p>
    <w:p w:rsidR="00E70014" w:rsidRDefault="00706628" w:rsidP="00170141">
      <w:pPr>
        <w:spacing w:after="80"/>
      </w:pPr>
      <w:r>
        <w:t>本节</w:t>
      </w:r>
      <w:r w:rsidR="00BC5E7E">
        <w:t>将介绍可靠性测试基准</w:t>
      </w:r>
      <w:r w:rsidR="00B36C23">
        <w:t>框架</w:t>
      </w:r>
      <w:r w:rsidR="00BC5E7E">
        <w:t>的</w:t>
      </w:r>
      <w:r w:rsidR="005130E0">
        <w:t>系统</w:t>
      </w:r>
      <w:r w:rsidR="00900680">
        <w:t>总体设计</w:t>
      </w:r>
      <w:r w:rsidR="007D2FF8">
        <w:rPr>
          <w:rFonts w:hint="eastAsia"/>
        </w:rPr>
        <w:t>。</w:t>
      </w:r>
      <w:r w:rsidR="004043CA">
        <w:rPr>
          <w:rFonts w:hint="eastAsia"/>
        </w:rPr>
        <w:t>该系统</w:t>
      </w:r>
      <w:r w:rsidR="00B33705">
        <w:rPr>
          <w:rFonts w:hint="eastAsia"/>
        </w:rPr>
        <w:t>是一个多层架构，</w:t>
      </w:r>
      <w:r w:rsidR="003C08D8">
        <w:rPr>
          <w:rFonts w:hint="eastAsia"/>
        </w:rPr>
        <w:t>包括</w:t>
      </w:r>
      <w:r w:rsidR="00420087">
        <w:rPr>
          <w:rFonts w:hint="eastAsia"/>
        </w:rPr>
        <w:t>Web</w:t>
      </w:r>
      <w:r w:rsidR="00AA7406">
        <w:rPr>
          <w:rFonts w:hint="eastAsia"/>
        </w:rPr>
        <w:t>模块</w:t>
      </w:r>
      <w:r w:rsidR="00420087">
        <w:rPr>
          <w:rFonts w:hint="eastAsia"/>
        </w:rPr>
        <w:t>和</w:t>
      </w:r>
      <w:r w:rsidR="004D0254">
        <w:rPr>
          <w:rFonts w:hint="eastAsia"/>
        </w:rPr>
        <w:t>基准</w:t>
      </w:r>
      <w:r w:rsidR="00AA7406">
        <w:rPr>
          <w:rFonts w:hint="eastAsia"/>
        </w:rPr>
        <w:t>模块</w:t>
      </w:r>
      <w:r w:rsidR="000D51A7">
        <w:rPr>
          <w:rFonts w:hint="eastAsia"/>
        </w:rPr>
        <w:t>两部分</w:t>
      </w:r>
      <w:r w:rsidR="00990FD3">
        <w:rPr>
          <w:rFonts w:hint="eastAsia"/>
        </w:rPr>
        <w:t>。</w:t>
      </w:r>
      <w:r w:rsidR="00944451">
        <w:rPr>
          <w:rFonts w:hint="eastAsia"/>
        </w:rPr>
        <w:t>其中</w:t>
      </w:r>
      <w:r w:rsidR="00944451">
        <w:rPr>
          <w:rFonts w:hint="eastAsia"/>
        </w:rPr>
        <w:t>Web</w:t>
      </w:r>
      <w:r w:rsidR="00944451">
        <w:rPr>
          <w:rFonts w:hint="eastAsia"/>
        </w:rPr>
        <w:t>模块用于提供用户层界面支持，基准模块</w:t>
      </w:r>
      <w:r w:rsidR="00561A02">
        <w:rPr>
          <w:rFonts w:hint="eastAsia"/>
        </w:rPr>
        <w:t>提供基准执行模块的支持，</w:t>
      </w:r>
      <w:r w:rsidR="00944451">
        <w:rPr>
          <w:rFonts w:hint="eastAsia"/>
        </w:rPr>
        <w:t>用于部署到待测系统中</w:t>
      </w:r>
      <w:r w:rsidR="006638DC">
        <w:rPr>
          <w:rFonts w:hint="eastAsia"/>
        </w:rPr>
        <w:t>进行</w:t>
      </w:r>
      <w:r w:rsidR="00944451">
        <w:rPr>
          <w:rFonts w:hint="eastAsia"/>
        </w:rPr>
        <w:t>基准测试。</w:t>
      </w:r>
      <w:r w:rsidR="006A2EFF">
        <w:rPr>
          <w:rFonts w:hint="eastAsia"/>
        </w:rPr>
        <w:t>Web</w:t>
      </w:r>
      <w:r w:rsidR="006A2EFF">
        <w:rPr>
          <w:rFonts w:hint="eastAsia"/>
        </w:rPr>
        <w:t>模块与基准模块之间通过远程</w:t>
      </w:r>
      <w:r w:rsidR="001C6A79">
        <w:rPr>
          <w:rFonts w:hint="eastAsia"/>
        </w:rPr>
        <w:t>访问</w:t>
      </w:r>
      <w:r w:rsidR="00D32768">
        <w:rPr>
          <w:rFonts w:hint="eastAsia"/>
        </w:rPr>
        <w:t>建立</w:t>
      </w:r>
      <w:r w:rsidR="001C6A79">
        <w:rPr>
          <w:rFonts w:hint="eastAsia"/>
        </w:rPr>
        <w:t>调用</w:t>
      </w:r>
      <w:r w:rsidR="006A2EFF">
        <w:rPr>
          <w:rFonts w:hint="eastAsia"/>
        </w:rPr>
        <w:t>，</w:t>
      </w:r>
      <w:r w:rsidR="006A2EFF" w:rsidRPr="000900C0">
        <w:rPr>
          <w:rFonts w:hint="eastAsia"/>
          <w:highlight w:val="yellow"/>
        </w:rPr>
        <w:t>图？</w:t>
      </w:r>
      <w:r w:rsidR="009631EA">
        <w:rPr>
          <w:rFonts w:hint="eastAsia"/>
        </w:rPr>
        <w:t>展示了系统模块之间的关系</w:t>
      </w:r>
      <w:r w:rsidR="006A2EFF">
        <w:rPr>
          <w:rFonts w:hint="eastAsia"/>
        </w:rPr>
        <w:t>。</w:t>
      </w:r>
      <w:r w:rsidR="00BE1FA4" w:rsidRPr="00DD0013">
        <w:rPr>
          <w:rFonts w:hint="eastAsia"/>
        </w:rPr>
        <w:t>下面将分别针对</w:t>
      </w:r>
      <w:r w:rsidR="00BE1FA4" w:rsidRPr="00DD0013">
        <w:rPr>
          <w:rFonts w:hint="eastAsia"/>
        </w:rPr>
        <w:t>Web</w:t>
      </w:r>
      <w:r w:rsidR="00BE1FA4" w:rsidRPr="00DD0013">
        <w:rPr>
          <w:rFonts w:hint="eastAsia"/>
        </w:rPr>
        <w:t>模块和基准模块</w:t>
      </w:r>
      <w:r w:rsidR="00BE1FA4">
        <w:rPr>
          <w:rFonts w:hint="eastAsia"/>
        </w:rPr>
        <w:t>的进行介绍，最后介绍系统的执行流程</w:t>
      </w:r>
      <w:r w:rsidR="00BE1FA4" w:rsidRPr="00DD0013">
        <w:rPr>
          <w:rFonts w:hint="eastAsia"/>
        </w:rPr>
        <w:t>。</w:t>
      </w:r>
    </w:p>
    <w:p w:rsidR="00AB0DB2" w:rsidRDefault="0068115C" w:rsidP="00A9288A">
      <w:pPr>
        <w:spacing w:after="80"/>
        <w:ind w:firstLine="0"/>
        <w:jc w:val="center"/>
      </w:pPr>
      <w:r>
        <w:rPr>
          <w:noProof/>
        </w:rPr>
        <w:drawing>
          <wp:inline distT="0" distB="0" distL="0" distR="0" wp14:anchorId="66EB2F2D" wp14:editId="677DB872">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0E1897" w:rsidRDefault="007F646E" w:rsidP="00AB0DB2">
      <w:pPr>
        <w:ind w:firstLine="0"/>
        <w:jc w:val="center"/>
        <w:rPr>
          <w:sz w:val="21"/>
          <w:szCs w:val="21"/>
        </w:rPr>
      </w:pPr>
      <w:r w:rsidRPr="00AB0DB2">
        <w:rPr>
          <w:rFonts w:hint="eastAsia"/>
          <w:sz w:val="21"/>
          <w:szCs w:val="21"/>
        </w:rPr>
        <w:t>图表</w:t>
      </w:r>
      <w:r w:rsidRPr="00AB0DB2">
        <w:rPr>
          <w:rFonts w:hint="eastAsia"/>
          <w:sz w:val="21"/>
          <w:szCs w:val="21"/>
        </w:rPr>
        <w:t xml:space="preserve"> </w:t>
      </w:r>
      <w:r w:rsidR="00710FDD">
        <w:rPr>
          <w:rFonts w:hint="eastAsia"/>
          <w:sz w:val="21"/>
          <w:szCs w:val="21"/>
        </w:rPr>
        <w:t>5</w:t>
      </w:r>
      <w:r w:rsidR="00CE7568">
        <w:rPr>
          <w:rFonts w:hint="eastAsia"/>
          <w:sz w:val="21"/>
          <w:szCs w:val="21"/>
        </w:rPr>
        <w:t>-2</w:t>
      </w:r>
      <w:r w:rsidRPr="00AB0DB2">
        <w:rPr>
          <w:rFonts w:hint="eastAsia"/>
          <w:sz w:val="21"/>
          <w:szCs w:val="21"/>
        </w:rPr>
        <w:t xml:space="preserve"> </w:t>
      </w:r>
      <w:r w:rsidR="00036379" w:rsidRPr="00AB0DB2">
        <w:rPr>
          <w:rFonts w:hint="eastAsia"/>
          <w:sz w:val="21"/>
          <w:szCs w:val="21"/>
        </w:rPr>
        <w:t>系统模块关系图</w:t>
      </w:r>
    </w:p>
    <w:p w:rsidR="00667AEA" w:rsidRDefault="00667AEA" w:rsidP="00350736">
      <w:pPr>
        <w:pStyle w:val="3"/>
      </w:pPr>
      <w:bookmarkStart w:id="41" w:name="_Toc478388632"/>
      <w:r>
        <w:rPr>
          <w:rFonts w:hint="eastAsia"/>
        </w:rPr>
        <w:lastRenderedPageBreak/>
        <w:t>Web模块</w:t>
      </w:r>
      <w:r w:rsidR="00414E44">
        <w:rPr>
          <w:rFonts w:hint="eastAsia"/>
        </w:rPr>
        <w:t>设计</w:t>
      </w:r>
      <w:bookmarkEnd w:id="41"/>
    </w:p>
    <w:p w:rsidR="00145FAC" w:rsidRDefault="00145FAC" w:rsidP="00145FAC">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如</w:t>
      </w:r>
      <w:r w:rsidRPr="00C66AD1">
        <w:rPr>
          <w:rFonts w:hint="eastAsia"/>
          <w:highlight w:val="yellow"/>
        </w:rPr>
        <w:t>图？</w:t>
      </w:r>
      <w:r>
        <w:rPr>
          <w:rFonts w:hint="eastAsia"/>
        </w:rPr>
        <w:t>，每一部分都可以专注于自身的职责，避免了相互之间复杂的逻辑关系。</w:t>
      </w:r>
    </w:p>
    <w:p w:rsidR="00145FAC" w:rsidRDefault="002F0702" w:rsidP="00F00F66">
      <w:pPr>
        <w:ind w:firstLine="0"/>
        <w:jc w:val="center"/>
        <w:rPr>
          <w:highlight w:val="yellow"/>
        </w:rPr>
      </w:pPr>
      <w:r>
        <w:rPr>
          <w:noProof/>
        </w:rPr>
        <w:drawing>
          <wp:inline distT="0" distB="0" distL="0" distR="0" wp14:anchorId="69777526" wp14:editId="26D622F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364ACB" w:rsidRDefault="00364ACB" w:rsidP="00364ACB">
      <w:pPr>
        <w:pStyle w:val="a9"/>
        <w:rPr>
          <w:highlight w:val="yellow"/>
        </w:rPr>
      </w:pPr>
      <w:r>
        <w:rPr>
          <w:rFonts w:hint="eastAsia"/>
        </w:rPr>
        <w:t>图表</w:t>
      </w:r>
      <w:r>
        <w:rPr>
          <w:rFonts w:hint="eastAsia"/>
        </w:rPr>
        <w:t xml:space="preserve"> </w:t>
      </w:r>
      <w:r w:rsidR="00CE7568">
        <w:rPr>
          <w:rFonts w:hint="eastAsia"/>
        </w:rPr>
        <w:t>5-3</w:t>
      </w:r>
      <w:r>
        <w:rPr>
          <w:rFonts w:hint="eastAsia"/>
        </w:rPr>
        <w:t xml:space="preserve"> MVC</w:t>
      </w:r>
      <w:r>
        <w:rPr>
          <w:rFonts w:hint="eastAsia"/>
        </w:rPr>
        <w:t>框架图</w:t>
      </w:r>
    </w:p>
    <w:p w:rsidR="00204F2B" w:rsidRDefault="00204F2B" w:rsidP="00A77F61">
      <w:r w:rsidRPr="000B3B76">
        <w:rPr>
          <w:rFonts w:hint="eastAsia"/>
          <w:highlight w:val="yellow"/>
        </w:rPr>
        <w:t>图？</w:t>
      </w:r>
      <w:r>
        <w:rPr>
          <w:rFonts w:hint="eastAsia"/>
        </w:rPr>
        <w:t>给出了系统中</w:t>
      </w:r>
      <w:r>
        <w:rPr>
          <w:rFonts w:hint="eastAsia"/>
        </w:rPr>
        <w:t>Web</w:t>
      </w:r>
      <w:r>
        <w:rPr>
          <w:rFonts w:hint="eastAsia"/>
        </w:rPr>
        <w:t>模块的包图。其中上层包调用下层包，而下层包不依赖于上层包。</w:t>
      </w:r>
    </w:p>
    <w:p w:rsidR="004838AD" w:rsidRDefault="00570375" w:rsidP="004838AD">
      <w:pPr>
        <w:ind w:firstLine="0"/>
        <w:jc w:val="center"/>
        <w:rPr>
          <w:noProof/>
        </w:rPr>
      </w:pPr>
      <w:r>
        <w:rPr>
          <w:noProof/>
        </w:rPr>
        <w:drawing>
          <wp:inline distT="0" distB="0" distL="0" distR="0">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00CE7568">
        <w:rPr>
          <w:rFonts w:hint="eastAsia"/>
          <w:sz w:val="21"/>
          <w:szCs w:val="21"/>
        </w:rPr>
        <w:t>5-4</w:t>
      </w:r>
      <w:r>
        <w:rPr>
          <w:rFonts w:hint="eastAsia"/>
          <w:sz w:val="21"/>
          <w:szCs w:val="21"/>
        </w:rPr>
        <w:t xml:space="preserve"> </w:t>
      </w:r>
      <w:r w:rsidR="003D395F">
        <w:rPr>
          <w:rFonts w:hint="eastAsia"/>
          <w:sz w:val="21"/>
          <w:szCs w:val="21"/>
        </w:rPr>
        <w:t>Web</w:t>
      </w:r>
      <w:r w:rsidR="003D395F">
        <w:rPr>
          <w:rFonts w:hint="eastAsia"/>
          <w:sz w:val="21"/>
          <w:szCs w:val="21"/>
        </w:rPr>
        <w:t>模块</w:t>
      </w:r>
      <w:r>
        <w:rPr>
          <w:rFonts w:hint="eastAsia"/>
          <w:sz w:val="21"/>
          <w:szCs w:val="21"/>
        </w:rPr>
        <w:t>包图</w:t>
      </w:r>
    </w:p>
    <w:p w:rsidR="009516C1" w:rsidRDefault="009516C1" w:rsidP="009516C1">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lastRenderedPageBreak/>
        <w:t>sut.controller</w:t>
      </w:r>
      <w:r>
        <w:rPr>
          <w:rFonts w:hint="eastAsia"/>
        </w:rPr>
        <w:t>为</w:t>
      </w:r>
      <w:r>
        <w:rPr>
          <w:rFonts w:hint="eastAsia"/>
        </w:rPr>
        <w:t>Controller</w:t>
      </w:r>
      <w:r>
        <w:rPr>
          <w:rFonts w:hint="eastAsia"/>
        </w:rPr>
        <w:t>层，用于响应</w:t>
      </w:r>
      <w:r>
        <w:rPr>
          <w:rFonts w:hint="eastAsia"/>
        </w:rPr>
        <w:t>View</w:t>
      </w:r>
      <w:r>
        <w:rPr>
          <w:rFonts w:hint="eastAsia"/>
        </w:rPr>
        <w:t>层接收到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9516C1" w:rsidRDefault="009516C1" w:rsidP="00E32310">
      <w:pPr>
        <w:rPr>
          <w:sz w:val="21"/>
          <w:szCs w:val="21"/>
        </w:rPr>
      </w:pPr>
      <w:r>
        <w:rPr>
          <w:rFonts w:hint="eastAsia"/>
        </w:rPr>
        <w:t>下面对</w:t>
      </w:r>
      <w:r>
        <w:rPr>
          <w:rFonts w:hint="eastAsia"/>
        </w:rPr>
        <w:t>Web</w:t>
      </w:r>
      <w:r>
        <w:rPr>
          <w:rFonts w:hint="eastAsia"/>
        </w:rPr>
        <w:t>模块中的各个包进行简要的介绍。</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Pr="00577FD9" w:rsidRDefault="001C3F53" w:rsidP="007F6C26">
      <w:pPr>
        <w:pStyle w:val="ae"/>
        <w:numPr>
          <w:ilvl w:val="0"/>
          <w:numId w:val="18"/>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577FD9" w:rsidRDefault="005B201A" w:rsidP="00350736">
      <w:pPr>
        <w:pStyle w:val="3"/>
      </w:pPr>
      <w:bookmarkStart w:id="42" w:name="_Toc478388633"/>
      <w:r>
        <w:t>基准模块</w:t>
      </w:r>
      <w:r w:rsidR="005B1745">
        <w:t>设计</w:t>
      </w:r>
      <w:bookmarkEnd w:id="42"/>
    </w:p>
    <w:p w:rsidR="000B0DA5" w:rsidRDefault="007D32DE" w:rsidP="008676F0">
      <w:r w:rsidRPr="006C1F43">
        <w:rPr>
          <w:rFonts w:hint="eastAsia"/>
        </w:rPr>
        <w:t>基准模块用于</w:t>
      </w:r>
      <w:r w:rsidR="00753C30">
        <w:rPr>
          <w:rFonts w:hint="eastAsia"/>
        </w:rPr>
        <w:t>为待测系统提供</w:t>
      </w:r>
      <w:r w:rsidR="00553724">
        <w:rPr>
          <w:rFonts w:hint="eastAsia"/>
        </w:rPr>
        <w:t>满足</w:t>
      </w:r>
      <w:r w:rsidR="008A73FB">
        <w:rPr>
          <w:rFonts w:hint="eastAsia"/>
        </w:rPr>
        <w:t>不同基准应用</w:t>
      </w:r>
      <w:r w:rsidR="006E0995">
        <w:rPr>
          <w:rFonts w:hint="eastAsia"/>
        </w:rPr>
        <w:t>的</w:t>
      </w:r>
      <w:r w:rsidR="001C2EB7">
        <w:rPr>
          <w:rFonts w:hint="eastAsia"/>
        </w:rPr>
        <w:t>数据生成</w:t>
      </w:r>
      <w:r w:rsidR="009C24CB">
        <w:rPr>
          <w:rFonts w:hint="eastAsia"/>
        </w:rPr>
        <w:t>脚本以及组合测试脚本</w:t>
      </w:r>
      <w:r w:rsidR="00801EE6">
        <w:rPr>
          <w:rFonts w:hint="eastAsia"/>
        </w:rPr>
        <w:t>。</w:t>
      </w:r>
      <w:r w:rsidR="008676F0" w:rsidRPr="000900C0">
        <w:rPr>
          <w:rFonts w:hint="eastAsia"/>
          <w:highlight w:val="yellow"/>
        </w:rPr>
        <w:t>图？</w:t>
      </w:r>
      <w:r w:rsidR="008676F0">
        <w:rPr>
          <w:rFonts w:hint="eastAsia"/>
        </w:rPr>
        <w:t>给出了系统中基准模块的包图</w:t>
      </w:r>
      <w:r w:rsidR="005074C1">
        <w:rPr>
          <w:rFonts w:hint="eastAsia"/>
        </w:rPr>
        <w:t>，上层包调用下层包，而下层包不依赖于上层包。</w:t>
      </w:r>
    </w:p>
    <w:p w:rsidR="00C50EBF" w:rsidRDefault="000B0DA5" w:rsidP="006629CC">
      <w:r>
        <w:rPr>
          <w:rFonts w:hint="eastAsia"/>
        </w:rPr>
        <w:t>其中，</w:t>
      </w:r>
      <w:r w:rsidR="009801F0">
        <w:rPr>
          <w:rFonts w:hint="eastAsia"/>
        </w:rPr>
        <w:t>bench</w:t>
      </w:r>
      <w:r w:rsidR="009801F0">
        <w:rPr>
          <w:rFonts w:hint="eastAsia"/>
        </w:rPr>
        <w:t>包下</w:t>
      </w:r>
      <w:r>
        <w:rPr>
          <w:rFonts w:hint="eastAsia"/>
        </w:rPr>
        <w:t>可提供</w:t>
      </w:r>
      <w:r w:rsidR="00B010FA">
        <w:rPr>
          <w:rFonts w:hint="eastAsia"/>
        </w:rPr>
        <w:t>支持</w:t>
      </w:r>
      <w:proofErr w:type="gramStart"/>
      <w:r w:rsidR="00B010FA">
        <w:rPr>
          <w:rFonts w:hint="eastAsia"/>
        </w:rPr>
        <w:t>不同大</w:t>
      </w:r>
      <w:proofErr w:type="gramEnd"/>
      <w:r w:rsidR="00B010FA">
        <w:rPr>
          <w:rFonts w:hint="eastAsia"/>
        </w:rPr>
        <w:t>数据系统的基准支持，目前提供了</w:t>
      </w:r>
      <w:r w:rsidR="00B010FA">
        <w:rPr>
          <w:rFonts w:hint="eastAsia"/>
        </w:rPr>
        <w:t>Spark</w:t>
      </w:r>
      <w:r w:rsidR="00574C33">
        <w:rPr>
          <w:rFonts w:hint="eastAsia"/>
        </w:rPr>
        <w:t>基准，</w:t>
      </w:r>
      <w:r w:rsidR="00322D64">
        <w:rPr>
          <w:rFonts w:hint="eastAsia"/>
        </w:rPr>
        <w:t>后续将提供</w:t>
      </w:r>
      <w:r w:rsidR="00322D64">
        <w:rPr>
          <w:rFonts w:hint="eastAsia"/>
        </w:rPr>
        <w:t>Flink</w:t>
      </w:r>
      <w:r w:rsidR="00322D64">
        <w:rPr>
          <w:rFonts w:hint="eastAsia"/>
        </w:rPr>
        <w:t>基准。</w:t>
      </w:r>
      <w:r w:rsidR="00B476AB">
        <w:rPr>
          <w:rFonts w:hint="eastAsia"/>
        </w:rPr>
        <w:t>conf</w:t>
      </w:r>
      <w:r w:rsidR="00B476AB">
        <w:rPr>
          <w:rFonts w:hint="eastAsia"/>
        </w:rPr>
        <w:t>包是</w:t>
      </w:r>
      <w:r w:rsidR="00B476AB">
        <w:rPr>
          <w:rFonts w:hint="eastAsia"/>
        </w:rPr>
        <w:t>bench</w:t>
      </w:r>
      <w:r w:rsidR="00B476AB">
        <w:rPr>
          <w:rFonts w:hint="eastAsia"/>
        </w:rPr>
        <w:t>包下的配置包，用于提供各类配置文件</w:t>
      </w:r>
      <w:r w:rsidR="001B185C">
        <w:rPr>
          <w:rFonts w:hint="eastAsia"/>
        </w:rPr>
        <w:t>。</w:t>
      </w:r>
      <w:r w:rsidR="000D582A">
        <w:rPr>
          <w:rFonts w:hint="eastAsia"/>
        </w:rPr>
        <w:t>由于</w:t>
      </w:r>
      <w:r w:rsidR="00157259">
        <w:rPr>
          <w:rFonts w:hint="eastAsia"/>
        </w:rPr>
        <w:t>SQL</w:t>
      </w:r>
      <w:r w:rsidR="00157259">
        <w:rPr>
          <w:rFonts w:hint="eastAsia"/>
        </w:rPr>
        <w:t>和</w:t>
      </w:r>
      <w:r w:rsidR="00157259">
        <w:rPr>
          <w:rFonts w:hint="eastAsia"/>
        </w:rPr>
        <w:t>Graph</w:t>
      </w:r>
      <w:r w:rsidR="00157259">
        <w:rPr>
          <w:rFonts w:hint="eastAsia"/>
        </w:rPr>
        <w:t>的数据生成</w:t>
      </w:r>
      <w:r w:rsidR="004D647A">
        <w:rPr>
          <w:rFonts w:hint="eastAsia"/>
        </w:rPr>
        <w:t>对不同的基准应用具有</w:t>
      </w:r>
      <w:r w:rsidR="00AE0336">
        <w:rPr>
          <w:rFonts w:hint="eastAsia"/>
        </w:rPr>
        <w:t>通用性，</w:t>
      </w:r>
      <w:r w:rsidR="00A36C08">
        <w:rPr>
          <w:rFonts w:hint="eastAsia"/>
        </w:rPr>
        <w:t>因此</w:t>
      </w:r>
      <w:r w:rsidR="000B7021">
        <w:rPr>
          <w:rFonts w:hint="eastAsia"/>
        </w:rPr>
        <w:t>将其数据生成脚本</w:t>
      </w:r>
      <w:r w:rsidR="00E759E8">
        <w:rPr>
          <w:rFonts w:hint="eastAsia"/>
        </w:rPr>
        <w:t>放到了</w:t>
      </w:r>
      <w:r w:rsidR="00E759E8">
        <w:rPr>
          <w:rFonts w:hint="eastAsia"/>
        </w:rPr>
        <w:t>sparkbench</w:t>
      </w:r>
      <w:r w:rsidR="00E759E8">
        <w:rPr>
          <w:rFonts w:hint="eastAsia"/>
        </w:rPr>
        <w:t>下的</w:t>
      </w:r>
      <w:r w:rsidR="00E759E8">
        <w:rPr>
          <w:rFonts w:hint="eastAsia"/>
        </w:rPr>
        <w:t>generate</w:t>
      </w:r>
      <w:r w:rsidR="00E759E8">
        <w:rPr>
          <w:rFonts w:hint="eastAsia"/>
        </w:rPr>
        <w:t>包中。</w:t>
      </w:r>
      <w:r w:rsidR="00EA2766">
        <w:rPr>
          <w:rFonts w:hint="eastAsia"/>
        </w:rPr>
        <w:t>而对于</w:t>
      </w:r>
      <w:r w:rsidR="00EA2766">
        <w:rPr>
          <w:rFonts w:hint="eastAsia"/>
        </w:rPr>
        <w:t>Machine Learning</w:t>
      </w:r>
      <w:r w:rsidR="00EA2766">
        <w:rPr>
          <w:rFonts w:hint="eastAsia"/>
        </w:rPr>
        <w:t>中的</w:t>
      </w:r>
      <w:r w:rsidR="001A4EE4">
        <w:rPr>
          <w:rFonts w:hint="eastAsia"/>
        </w:rPr>
        <w:t>数据生成针对不同的基准应用提供了不同的脚本，将其放到了</w:t>
      </w:r>
      <w:r w:rsidR="001A4EE4">
        <w:rPr>
          <w:rFonts w:hint="eastAsia"/>
        </w:rPr>
        <w:t>Machine Learning</w:t>
      </w:r>
      <w:r w:rsidR="001A4EE4">
        <w:rPr>
          <w:rFonts w:hint="eastAsia"/>
        </w:rPr>
        <w:t>包下的</w:t>
      </w:r>
      <w:r w:rsidR="001A4EE4">
        <w:rPr>
          <w:rFonts w:hint="eastAsia"/>
        </w:rPr>
        <w:t>dataGenerated</w:t>
      </w:r>
      <w:r w:rsidR="001A4EE4">
        <w:rPr>
          <w:rFonts w:hint="eastAsia"/>
        </w:rPr>
        <w:t>包中。</w:t>
      </w:r>
      <w:r w:rsidR="00FC469E">
        <w:rPr>
          <w:rFonts w:hint="eastAsia"/>
        </w:rPr>
        <w:t>同时，</w:t>
      </w:r>
      <w:r w:rsidR="00B25998">
        <w:rPr>
          <w:rFonts w:hint="eastAsia"/>
        </w:rPr>
        <w:t xml:space="preserve"> SQL</w:t>
      </w:r>
      <w:r w:rsidR="00B25998">
        <w:rPr>
          <w:rFonts w:hint="eastAsia"/>
        </w:rPr>
        <w:t>、</w:t>
      </w:r>
      <w:r w:rsidR="00B25998">
        <w:rPr>
          <w:rFonts w:hint="eastAsia"/>
        </w:rPr>
        <w:t>Graph</w:t>
      </w:r>
      <w:r w:rsidR="00B25998">
        <w:rPr>
          <w:rFonts w:hint="eastAsia"/>
        </w:rPr>
        <w:t>以及</w:t>
      </w:r>
      <w:r w:rsidR="00B25998">
        <w:rPr>
          <w:rFonts w:hint="eastAsia"/>
        </w:rPr>
        <w:t>Machine Learning</w:t>
      </w:r>
      <w:r w:rsidR="00B25998">
        <w:rPr>
          <w:rFonts w:hint="eastAsia"/>
        </w:rPr>
        <w:t>包下都包含</w:t>
      </w:r>
      <w:r w:rsidR="00B25998">
        <w:rPr>
          <w:rFonts w:hint="eastAsia"/>
        </w:rPr>
        <w:t>script</w:t>
      </w:r>
      <w:r w:rsidR="00B25998">
        <w:rPr>
          <w:rFonts w:hint="eastAsia"/>
        </w:rPr>
        <w:t>包，用于提供工作负载</w:t>
      </w:r>
      <w:r w:rsidR="001A0B13">
        <w:rPr>
          <w:rFonts w:hint="eastAsia"/>
        </w:rPr>
        <w:t>和测试脚本</w:t>
      </w:r>
      <w:r w:rsidR="00AC7A2D">
        <w:rPr>
          <w:rFonts w:hint="eastAsia"/>
        </w:rPr>
        <w:t>。</w:t>
      </w:r>
      <w:r w:rsidR="00C50EBF" w:rsidRPr="00802F7B">
        <w:t>util</w:t>
      </w:r>
      <w:r w:rsidR="00C50EBF" w:rsidRPr="00802F7B">
        <w:rPr>
          <w:rFonts w:hint="eastAsia"/>
        </w:rPr>
        <w:t>包是工具包，提供路径转换、文件读取</w:t>
      </w:r>
      <w:r w:rsidR="00C50EBF">
        <w:rPr>
          <w:rFonts w:hint="eastAsia"/>
        </w:rPr>
        <w:t>、公式转换</w:t>
      </w:r>
      <w:r w:rsidR="00C50EBF" w:rsidRPr="00802F7B">
        <w:rPr>
          <w:rFonts w:hint="eastAsia"/>
        </w:rPr>
        <w:t>等</w:t>
      </w:r>
      <w:r w:rsidR="00C50EBF">
        <w:rPr>
          <w:rFonts w:hint="eastAsia"/>
        </w:rPr>
        <w:t>常用的工具类。</w:t>
      </w:r>
    </w:p>
    <w:p w:rsidR="00827623" w:rsidRDefault="00DC613F" w:rsidP="006629CC">
      <w:r>
        <w:rPr>
          <w:rFonts w:hint="eastAsia"/>
        </w:rPr>
        <w:t>基准模块中最终要的就是数据生成</w:t>
      </w:r>
      <w:r w:rsidR="003B3155">
        <w:rPr>
          <w:rFonts w:hint="eastAsia"/>
        </w:rPr>
        <w:t>与参数组合测试。</w:t>
      </w:r>
      <w:r w:rsidR="008605C3">
        <w:rPr>
          <w:rFonts w:hint="eastAsia"/>
        </w:rPr>
        <w:t>数据生成由数据生成器</w:t>
      </w:r>
      <w:r w:rsidR="002A2785">
        <w:rPr>
          <w:rFonts w:hint="eastAsia"/>
        </w:rPr>
        <w:t>提供，参数组合测试由组合参数发生器提供。本文将在下面的小节中单独介绍这两部分的具体实现。</w:t>
      </w:r>
    </w:p>
    <w:p w:rsidR="00BD24DD" w:rsidRDefault="008B2630" w:rsidP="00BD24DD">
      <w:r>
        <w:rPr>
          <w:noProof/>
        </w:rPr>
        <w:lastRenderedPageBreak/>
        <w:drawing>
          <wp:inline distT="0" distB="0" distL="0" distR="0">
            <wp:extent cx="4631567" cy="4600876"/>
            <wp:effectExtent l="0" t="0" r="0" b="0"/>
            <wp:docPr id="10" name="图片 10" descr="E:\工作空间\毕设\学位论文\image\Package Diagram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Package Diagram1 (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34413" cy="4603703"/>
                    </a:xfrm>
                    <a:prstGeom prst="rect">
                      <a:avLst/>
                    </a:prstGeom>
                    <a:noFill/>
                    <a:ln>
                      <a:noFill/>
                    </a:ln>
                  </pic:spPr>
                </pic:pic>
              </a:graphicData>
            </a:graphic>
          </wp:inline>
        </w:drawing>
      </w:r>
    </w:p>
    <w:p w:rsidR="00CF240F" w:rsidRPr="00BD24DD" w:rsidRDefault="0082248B" w:rsidP="0082248B">
      <w:pPr>
        <w:pStyle w:val="a9"/>
      </w:pPr>
      <w:r>
        <w:rPr>
          <w:rFonts w:hint="eastAsia"/>
        </w:rPr>
        <w:t>图表</w:t>
      </w:r>
      <w:r>
        <w:rPr>
          <w:rFonts w:hint="eastAsia"/>
        </w:rPr>
        <w:t xml:space="preserve"> </w:t>
      </w:r>
      <w:r w:rsidR="00CE7568">
        <w:rPr>
          <w:rFonts w:hint="eastAsia"/>
        </w:rPr>
        <w:t>5-5</w:t>
      </w:r>
      <w:r w:rsidR="007D2961">
        <w:rPr>
          <w:rFonts w:hint="eastAsia"/>
        </w:rPr>
        <w:t xml:space="preserve"> </w:t>
      </w:r>
      <w:r w:rsidR="007D2961">
        <w:rPr>
          <w:rFonts w:hint="eastAsia"/>
        </w:rPr>
        <w:t>基准模块包图</w:t>
      </w:r>
    </w:p>
    <w:p w:rsidR="004B22FD" w:rsidRDefault="003B11F0" w:rsidP="00A334B0">
      <w:pPr>
        <w:pStyle w:val="2"/>
      </w:pPr>
      <w:bookmarkStart w:id="43" w:name="_Toc478388634"/>
      <w:r>
        <w:rPr>
          <w:rFonts w:hint="eastAsia"/>
        </w:rPr>
        <w:t>Web模块实现</w:t>
      </w:r>
      <w:bookmarkEnd w:id="43"/>
    </w:p>
    <w:p w:rsidR="00F64EA7" w:rsidRDefault="00A5242C" w:rsidP="00FA60AB">
      <w:r>
        <w:rPr>
          <w:rFonts w:hint="eastAsia"/>
        </w:rPr>
        <w:t>Web</w:t>
      </w:r>
      <w:r>
        <w:rPr>
          <w:rFonts w:hint="eastAsia"/>
        </w:rPr>
        <w:t>模块主要提供</w:t>
      </w:r>
      <w:r w:rsidR="00A44C55">
        <w:rPr>
          <w:rFonts w:hint="eastAsia"/>
        </w:rPr>
        <w:t>用户层的界面</w:t>
      </w:r>
      <w:r w:rsidR="00540EEF">
        <w:rPr>
          <w:rFonts w:hint="eastAsia"/>
        </w:rPr>
        <w:t>需求</w:t>
      </w:r>
      <w:r w:rsidR="00320BC9">
        <w:rPr>
          <w:rFonts w:hint="eastAsia"/>
        </w:rPr>
        <w:t>，</w:t>
      </w:r>
      <w:r w:rsidR="00225FA6">
        <w:rPr>
          <w:rFonts w:hint="eastAsia"/>
        </w:rPr>
        <w:t>支持可靠性测试基准运行的整个流程</w:t>
      </w:r>
      <w:r w:rsidR="00695F74">
        <w:rPr>
          <w:rFonts w:hint="eastAsia"/>
        </w:rPr>
        <w:t>。</w:t>
      </w:r>
      <w:r w:rsidR="007B2C1F">
        <w:rPr>
          <w:rFonts w:hint="eastAsia"/>
        </w:rPr>
        <w:t>本节</w:t>
      </w:r>
      <w:r w:rsidR="00A91FA1">
        <w:rPr>
          <w:rFonts w:hint="eastAsia"/>
        </w:rPr>
        <w:t>首先给出了</w:t>
      </w:r>
      <w:r w:rsidR="00A91FA1">
        <w:rPr>
          <w:rFonts w:hint="eastAsia"/>
        </w:rPr>
        <w:t>Web</w:t>
      </w:r>
      <w:r w:rsidR="00A91FA1">
        <w:rPr>
          <w:rFonts w:hint="eastAsia"/>
        </w:rPr>
        <w:t>模块的架构实现，然后</w:t>
      </w:r>
      <w:r w:rsidR="00B46B63">
        <w:rPr>
          <w:rFonts w:hint="eastAsia"/>
        </w:rPr>
        <w:t>介绍了</w:t>
      </w:r>
      <w:r w:rsidR="00074DED">
        <w:rPr>
          <w:rFonts w:hint="eastAsia"/>
        </w:rPr>
        <w:t>用户的在</w:t>
      </w:r>
      <w:r w:rsidR="00074DED">
        <w:rPr>
          <w:rFonts w:hint="eastAsia"/>
        </w:rPr>
        <w:t>Web</w:t>
      </w:r>
      <w:r w:rsidR="00074DED">
        <w:rPr>
          <w:rFonts w:hint="eastAsia"/>
        </w:rPr>
        <w:t>端的执行流程</w:t>
      </w:r>
      <w:r w:rsidR="00292B44">
        <w:rPr>
          <w:rFonts w:hint="eastAsia"/>
        </w:rPr>
        <w:t>。</w:t>
      </w:r>
    </w:p>
    <w:p w:rsidR="001C7684" w:rsidRDefault="001C7684" w:rsidP="006A1099">
      <w:pPr>
        <w:pStyle w:val="3"/>
      </w:pPr>
      <w:bookmarkStart w:id="44" w:name="_Toc478388635"/>
      <w:r>
        <w:rPr>
          <w:rFonts w:hint="eastAsia"/>
        </w:rPr>
        <w:t>架构实现</w:t>
      </w:r>
      <w:bookmarkEnd w:id="44"/>
    </w:p>
    <w:p w:rsidR="002346FB" w:rsidRDefault="00B01DFF" w:rsidP="00FA60AB">
      <w:r w:rsidRPr="002D3B28">
        <w:rPr>
          <w:rFonts w:hint="eastAsia"/>
          <w:highlight w:val="yellow"/>
        </w:rPr>
        <w:t>图？</w:t>
      </w:r>
      <w:r>
        <w:rPr>
          <w:rFonts w:hint="eastAsia"/>
        </w:rPr>
        <w:t>展示的是</w:t>
      </w:r>
      <w:r>
        <w:rPr>
          <w:rFonts w:hint="eastAsia"/>
        </w:rPr>
        <w:t>Web</w:t>
      </w:r>
      <w:r>
        <w:rPr>
          <w:rFonts w:hint="eastAsia"/>
        </w:rPr>
        <w:t>模块的</w:t>
      </w:r>
      <w:r w:rsidR="00291153">
        <w:rPr>
          <w:rFonts w:hint="eastAsia"/>
        </w:rPr>
        <w:t>具体</w:t>
      </w:r>
      <w:r w:rsidR="00C64DF2">
        <w:rPr>
          <w:rFonts w:hint="eastAsia"/>
        </w:rPr>
        <w:t>架构实现</w:t>
      </w:r>
      <w:r w:rsidR="00710BD7">
        <w:rPr>
          <w:rFonts w:hint="eastAsia"/>
        </w:rPr>
        <w:t>，其中</w:t>
      </w:r>
      <w:r w:rsidR="00A10A40">
        <w:rPr>
          <w:rFonts w:hint="eastAsia"/>
        </w:rPr>
        <w:t>上层为下层提供服务</w:t>
      </w:r>
      <w:r w:rsidR="005E1DB0">
        <w:rPr>
          <w:rFonts w:hint="eastAsia"/>
        </w:rPr>
        <w:t>。</w:t>
      </w:r>
      <w:r w:rsidR="002346FB">
        <w:rPr>
          <w:rFonts w:hint="eastAsia"/>
        </w:rPr>
        <w:t>下面将具体介绍每个文件的具体功能实现。</w:t>
      </w:r>
    </w:p>
    <w:p w:rsidR="00BE5C7D" w:rsidRDefault="00F265C0" w:rsidP="00EC1D24">
      <w:pPr>
        <w:pStyle w:val="ae"/>
        <w:numPr>
          <w:ilvl w:val="0"/>
          <w:numId w:val="34"/>
        </w:numPr>
        <w:ind w:firstLineChars="0"/>
      </w:pPr>
      <w:r>
        <w:rPr>
          <w:rFonts w:hint="eastAsia"/>
        </w:rPr>
        <w:t>sparkConfig.jsp</w:t>
      </w:r>
      <w:r w:rsidR="00FA597B">
        <w:rPr>
          <w:rFonts w:hint="eastAsia"/>
        </w:rPr>
        <w:t>提供了</w:t>
      </w:r>
      <w:r w:rsidR="0030388C">
        <w:rPr>
          <w:rFonts w:hint="eastAsia"/>
        </w:rPr>
        <w:t>整个基准测试的</w:t>
      </w:r>
      <w:r w:rsidR="00FA597B">
        <w:rPr>
          <w:rFonts w:hint="eastAsia"/>
        </w:rPr>
        <w:t>执行流程框架</w:t>
      </w:r>
      <w:r w:rsidR="004B1937">
        <w:rPr>
          <w:rFonts w:hint="eastAsia"/>
        </w:rPr>
        <w:t>，</w:t>
      </w:r>
      <w:r w:rsidR="00370704">
        <w:rPr>
          <w:rFonts w:hint="eastAsia"/>
        </w:rPr>
        <w:t>提供</w:t>
      </w:r>
      <w:r w:rsidR="00811086">
        <w:rPr>
          <w:rFonts w:hint="eastAsia"/>
        </w:rPr>
        <w:t>信息配置、数据生成以及组合测试的</w:t>
      </w:r>
      <w:r w:rsidR="00847291">
        <w:rPr>
          <w:rFonts w:hint="eastAsia"/>
        </w:rPr>
        <w:t>功能选项。</w:t>
      </w:r>
    </w:p>
    <w:p w:rsidR="00ED659E" w:rsidRDefault="00537928" w:rsidP="00EC1D24">
      <w:pPr>
        <w:pStyle w:val="ae"/>
        <w:numPr>
          <w:ilvl w:val="0"/>
          <w:numId w:val="34"/>
        </w:numPr>
        <w:ind w:firstLineChars="0"/>
      </w:pPr>
      <w:r>
        <w:rPr>
          <w:rFonts w:hint="eastAsia"/>
        </w:rPr>
        <w:t>sparkRunning.jsp</w:t>
      </w:r>
      <w:r>
        <w:rPr>
          <w:rFonts w:hint="eastAsia"/>
        </w:rPr>
        <w:t>提供了自动执行组合测试中的</w:t>
      </w:r>
      <w:r w:rsidR="00F114EA">
        <w:rPr>
          <w:rFonts w:hint="eastAsia"/>
        </w:rPr>
        <w:t>job</w:t>
      </w:r>
      <w:r w:rsidR="00F114EA">
        <w:rPr>
          <w:rFonts w:hint="eastAsia"/>
        </w:rPr>
        <w:t>完成情况。</w:t>
      </w:r>
    </w:p>
    <w:p w:rsidR="00F31AB0" w:rsidRDefault="00F31AB0" w:rsidP="00EC1D24">
      <w:pPr>
        <w:pStyle w:val="ae"/>
        <w:numPr>
          <w:ilvl w:val="0"/>
          <w:numId w:val="34"/>
        </w:numPr>
        <w:ind w:firstLineChars="0"/>
      </w:pPr>
      <w:r>
        <w:rPr>
          <w:rFonts w:hint="eastAsia"/>
        </w:rPr>
        <w:t>sparkReport.jsp</w:t>
      </w:r>
      <w:r>
        <w:rPr>
          <w:rFonts w:hint="eastAsia"/>
        </w:rPr>
        <w:t>提供了测试报告。</w:t>
      </w:r>
    </w:p>
    <w:p w:rsidR="00BA10AC" w:rsidRDefault="00E65C65" w:rsidP="00EC1D24">
      <w:pPr>
        <w:pStyle w:val="ae"/>
        <w:numPr>
          <w:ilvl w:val="0"/>
          <w:numId w:val="34"/>
        </w:numPr>
        <w:ind w:firstLineChars="0"/>
      </w:pPr>
      <w:r>
        <w:rPr>
          <w:rFonts w:hint="eastAsia"/>
        </w:rPr>
        <w:t>sparkMaster.js</w:t>
      </w:r>
      <w:r>
        <w:rPr>
          <w:rFonts w:hint="eastAsia"/>
        </w:rPr>
        <w:t>用于</w:t>
      </w:r>
      <w:r w:rsidR="007E3FCA">
        <w:rPr>
          <w:rFonts w:hint="eastAsia"/>
        </w:rPr>
        <w:t>存储</w:t>
      </w:r>
      <w:r>
        <w:rPr>
          <w:rFonts w:hint="eastAsia"/>
        </w:rPr>
        <w:t>用户提供的待测系统信息</w:t>
      </w:r>
      <w:r w:rsidR="007E3FCA">
        <w:rPr>
          <w:rFonts w:hint="eastAsia"/>
        </w:rPr>
        <w:t>。</w:t>
      </w:r>
    </w:p>
    <w:p w:rsidR="007E3FCA" w:rsidRDefault="007E3FCA" w:rsidP="00EC1D24">
      <w:pPr>
        <w:pStyle w:val="ae"/>
        <w:numPr>
          <w:ilvl w:val="0"/>
          <w:numId w:val="34"/>
        </w:numPr>
        <w:ind w:firstLineChars="0"/>
      </w:pPr>
      <w:r>
        <w:rPr>
          <w:rFonts w:hint="eastAsia"/>
        </w:rPr>
        <w:t>sparkGen.js</w:t>
      </w:r>
      <w:r>
        <w:rPr>
          <w:rFonts w:hint="eastAsia"/>
        </w:rPr>
        <w:t>用于收集用户配置的数据生成参数，并将数据生成的命令提</w:t>
      </w:r>
      <w:r>
        <w:rPr>
          <w:rFonts w:hint="eastAsia"/>
        </w:rPr>
        <w:lastRenderedPageBreak/>
        <w:t>交到</w:t>
      </w:r>
      <w:r>
        <w:rPr>
          <w:rFonts w:hint="eastAsia"/>
        </w:rPr>
        <w:t>Controller</w:t>
      </w:r>
      <w:r>
        <w:rPr>
          <w:rFonts w:hint="eastAsia"/>
        </w:rPr>
        <w:t>端。</w:t>
      </w:r>
    </w:p>
    <w:p w:rsidR="00072D25" w:rsidRDefault="00072D25" w:rsidP="00EC1D24">
      <w:pPr>
        <w:pStyle w:val="ae"/>
        <w:numPr>
          <w:ilvl w:val="0"/>
          <w:numId w:val="34"/>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rsidR="00BF3A1E" w:rsidRDefault="00BF3A1E" w:rsidP="00EC1D24">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w:t>
      </w:r>
      <w:r w:rsidR="00DA6BDA">
        <w:rPr>
          <w:rFonts w:hint="eastAsia"/>
        </w:rPr>
        <w:t>信息，</w:t>
      </w:r>
      <w:r w:rsidR="007C3E2D">
        <w:rPr>
          <w:rFonts w:hint="eastAsia"/>
        </w:rPr>
        <w:t>生成测试报告。</w:t>
      </w:r>
    </w:p>
    <w:p w:rsidR="000E172B" w:rsidRDefault="000E172B" w:rsidP="00EC1D24">
      <w:pPr>
        <w:pStyle w:val="ae"/>
        <w:numPr>
          <w:ilvl w:val="0"/>
          <w:numId w:val="34"/>
        </w:numPr>
        <w:ind w:firstLineChars="0"/>
      </w:pPr>
      <w:r>
        <w:rPr>
          <w:rFonts w:hint="eastAsia"/>
        </w:rPr>
        <w:t>SparkController.java</w:t>
      </w:r>
      <w:r>
        <w:rPr>
          <w:rFonts w:hint="eastAsia"/>
        </w:rPr>
        <w:t>用于</w:t>
      </w:r>
      <w:r w:rsidR="007C7B22">
        <w:rPr>
          <w:rFonts w:hint="eastAsia"/>
        </w:rPr>
        <w:t>接收</w:t>
      </w:r>
      <w:r w:rsidR="00A45444">
        <w:rPr>
          <w:rFonts w:hint="eastAsia"/>
        </w:rPr>
        <w:t>script</w:t>
      </w:r>
      <w:r w:rsidR="00A45444">
        <w:rPr>
          <w:rFonts w:hint="eastAsia"/>
        </w:rPr>
        <w:t>中传来的用户请求，并</w:t>
      </w:r>
      <w:proofErr w:type="gramStart"/>
      <w:r w:rsidR="00A45444">
        <w:rPr>
          <w:rFonts w:hint="eastAsia"/>
        </w:rPr>
        <w:t>作出</w:t>
      </w:r>
      <w:proofErr w:type="gramEnd"/>
      <w:r w:rsidR="00A45444">
        <w:rPr>
          <w:rFonts w:hint="eastAsia"/>
        </w:rPr>
        <w:t>响应，向待测系统发送用户请求命令。同时将从待测系统端收集到的信息，响应给</w:t>
      </w:r>
      <w:r w:rsidR="00A45444">
        <w:rPr>
          <w:rFonts w:hint="eastAsia"/>
        </w:rPr>
        <w:t>script</w:t>
      </w:r>
      <w:r w:rsidR="00A45444">
        <w:rPr>
          <w:rFonts w:hint="eastAsia"/>
        </w:rPr>
        <w:t>。</w:t>
      </w:r>
    </w:p>
    <w:p w:rsidR="002D3B28" w:rsidRDefault="005A7CE9" w:rsidP="00D51957">
      <w:pPr>
        <w:ind w:firstLine="0"/>
        <w:jc w:val="center"/>
      </w:pPr>
      <w:r>
        <w:object w:dxaOrig="9792" w:dyaOrig="7227">
          <v:shape id="_x0000_i1026" type="#_x0000_t75" style="width:282.7pt;height:208.4pt" o:ole="">
            <v:imagedata r:id="rId31" o:title=""/>
          </v:shape>
          <o:OLEObject Type="Embed" ProgID="Visio.Drawing.15" ShapeID="_x0000_i1026" DrawAspect="Content" ObjectID="_1552158130" r:id="rId32"/>
        </w:object>
      </w:r>
    </w:p>
    <w:p w:rsidR="00DD1FDB" w:rsidRDefault="00F06158" w:rsidP="00F06158">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5</w:t>
      </w:r>
      <w:r>
        <w:fldChar w:fldCharType="end"/>
      </w:r>
      <w:r w:rsidR="00710FDD">
        <w:rPr>
          <w:rFonts w:hint="eastAsia"/>
        </w:rPr>
        <w:t>-6</w:t>
      </w:r>
      <w:r>
        <w:rPr>
          <w:rFonts w:hint="eastAsia"/>
        </w:rPr>
        <w:t xml:space="preserve"> </w:t>
      </w:r>
      <w:r w:rsidR="00691E06">
        <w:rPr>
          <w:rFonts w:hint="eastAsia"/>
        </w:rPr>
        <w:t>Web</w:t>
      </w:r>
      <w:r w:rsidR="00691E06">
        <w:rPr>
          <w:rFonts w:hint="eastAsia"/>
        </w:rPr>
        <w:t>模块架构图</w:t>
      </w:r>
    </w:p>
    <w:p w:rsidR="00297D78" w:rsidRPr="00297D78" w:rsidRDefault="0077160B" w:rsidP="00297D78">
      <w:r w:rsidRPr="00B307A5">
        <w:rPr>
          <w:rFonts w:hint="eastAsia"/>
          <w:highlight w:val="yellow"/>
        </w:rPr>
        <w:t>图？</w:t>
      </w:r>
      <w:r w:rsidR="00D32C70">
        <w:rPr>
          <w:rFonts w:hint="eastAsia"/>
        </w:rPr>
        <w:t>用于</w:t>
      </w:r>
      <w:r w:rsidR="00F72A96">
        <w:rPr>
          <w:rFonts w:hint="eastAsia"/>
        </w:rPr>
        <w:t>配置待测系统</w:t>
      </w:r>
      <w:r w:rsidR="00F76057">
        <w:rPr>
          <w:rFonts w:hint="eastAsia"/>
        </w:rPr>
        <w:t>访问</w:t>
      </w:r>
      <w:r w:rsidR="006359E7">
        <w:rPr>
          <w:rFonts w:hint="eastAsia"/>
        </w:rPr>
        <w:t>所需的信息</w:t>
      </w:r>
      <w:r w:rsidR="00E93D25">
        <w:rPr>
          <w:rFonts w:hint="eastAsia"/>
        </w:rPr>
        <w:t>。</w:t>
      </w:r>
    </w:p>
    <w:p w:rsidR="006955A2" w:rsidRDefault="00A06ADB" w:rsidP="006955A2">
      <w:pPr>
        <w:widowControl/>
        <w:spacing w:line="240" w:lineRule="auto"/>
        <w:ind w:firstLine="0"/>
        <w:jc w:val="left"/>
      </w:pPr>
      <w:r>
        <w:rPr>
          <w:rFonts w:ascii="宋体" w:eastAsia="宋体" w:hAnsi="宋体" w:cs="宋体"/>
          <w:noProof/>
          <w:kern w:val="0"/>
        </w:rPr>
        <w:drawing>
          <wp:inline distT="0" distB="0" distL="0" distR="0" wp14:anchorId="56342DE3" wp14:editId="2AD14072">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1352E6" w:rsidRDefault="006955A2" w:rsidP="006955A2">
      <w:pPr>
        <w:widowControl/>
        <w:spacing w:line="240" w:lineRule="auto"/>
        <w:ind w:firstLine="0"/>
        <w:jc w:val="center"/>
        <w:rPr>
          <w:sz w:val="21"/>
          <w:szCs w:val="21"/>
        </w:rPr>
      </w:pPr>
      <w:r w:rsidRPr="006955A2">
        <w:rPr>
          <w:rFonts w:hint="eastAsia"/>
          <w:sz w:val="21"/>
          <w:szCs w:val="21"/>
        </w:rPr>
        <w:t>图表</w:t>
      </w:r>
      <w:r w:rsidRPr="006955A2">
        <w:rPr>
          <w:rFonts w:hint="eastAsia"/>
          <w:sz w:val="21"/>
          <w:szCs w:val="21"/>
        </w:rPr>
        <w:t xml:space="preserve"> </w:t>
      </w:r>
      <w:r w:rsidR="00710FDD">
        <w:rPr>
          <w:rFonts w:hint="eastAsia"/>
          <w:sz w:val="21"/>
          <w:szCs w:val="21"/>
        </w:rPr>
        <w:t>5-7</w:t>
      </w:r>
      <w:r>
        <w:rPr>
          <w:rFonts w:hint="eastAsia"/>
          <w:sz w:val="21"/>
          <w:szCs w:val="21"/>
        </w:rPr>
        <w:t xml:space="preserve"> </w:t>
      </w:r>
      <w:r>
        <w:rPr>
          <w:rFonts w:hint="eastAsia"/>
          <w:sz w:val="21"/>
          <w:szCs w:val="21"/>
        </w:rPr>
        <w:t>配置待测系统信息</w:t>
      </w:r>
    </w:p>
    <w:p w:rsidR="00E17FE6" w:rsidRDefault="00E17FE6" w:rsidP="00E17FE6">
      <w:pPr>
        <w:widowControl/>
        <w:spacing w:line="240" w:lineRule="auto"/>
        <w:ind w:firstLine="0"/>
      </w:pPr>
      <w:r>
        <w:rPr>
          <w:rFonts w:hint="eastAsia"/>
          <w:sz w:val="21"/>
          <w:szCs w:val="21"/>
        </w:rPr>
        <w:tab/>
      </w:r>
      <w:r w:rsidRPr="00666B12">
        <w:rPr>
          <w:rFonts w:hint="eastAsia"/>
          <w:highlight w:val="yellow"/>
        </w:rPr>
        <w:t>图？</w:t>
      </w:r>
      <w:r w:rsidR="003807D6" w:rsidRPr="00984F4A">
        <w:rPr>
          <w:rFonts w:hint="eastAsia"/>
        </w:rPr>
        <w:t>展示了数据生成</w:t>
      </w:r>
      <w:r w:rsidR="00F91B75" w:rsidRPr="00984F4A">
        <w:rPr>
          <w:rFonts w:hint="eastAsia"/>
        </w:rPr>
        <w:t>的</w:t>
      </w:r>
      <w:r w:rsidR="00734FED">
        <w:rPr>
          <w:rFonts w:hint="eastAsia"/>
        </w:rPr>
        <w:t>功能</w:t>
      </w:r>
      <w:r w:rsidR="00F91B75" w:rsidRPr="00984F4A">
        <w:rPr>
          <w:rFonts w:hint="eastAsia"/>
        </w:rPr>
        <w:t>。</w:t>
      </w:r>
      <w:r w:rsidR="00FB1DB4" w:rsidRPr="00984F4A">
        <w:rPr>
          <w:rFonts w:hint="eastAsia"/>
        </w:rPr>
        <w:t>用户选择基准应用，并</w:t>
      </w:r>
      <w:r w:rsidR="00AA42ED">
        <w:rPr>
          <w:rFonts w:hint="eastAsia"/>
        </w:rPr>
        <w:t>配置</w:t>
      </w:r>
      <w:r w:rsidR="00BE7146">
        <w:rPr>
          <w:rFonts w:hint="eastAsia"/>
        </w:rPr>
        <w:t>用于数据生成的集群配置信息和</w:t>
      </w:r>
      <w:r w:rsidR="00DE7A68">
        <w:rPr>
          <w:rFonts w:hint="eastAsia"/>
        </w:rPr>
        <w:t>数据特征</w:t>
      </w:r>
      <w:r w:rsidR="00576550">
        <w:rPr>
          <w:rFonts w:hint="eastAsia"/>
        </w:rPr>
        <w:t>规则</w:t>
      </w:r>
      <w:r w:rsidR="00C742E0">
        <w:rPr>
          <w:rFonts w:hint="eastAsia"/>
        </w:rPr>
        <w:t>。</w:t>
      </w:r>
    </w:p>
    <w:p w:rsidR="00A8793C" w:rsidRDefault="00A8793C" w:rsidP="00E17FE6">
      <w:pPr>
        <w:widowControl/>
        <w:spacing w:line="240" w:lineRule="auto"/>
        <w:ind w:firstLine="0"/>
      </w:pPr>
      <w:r>
        <w:rPr>
          <w:rFonts w:hint="eastAsia"/>
        </w:rPr>
        <w:tab/>
      </w:r>
      <w:r w:rsidRPr="00666B12">
        <w:rPr>
          <w:rFonts w:hint="eastAsia"/>
          <w:highlight w:val="yellow"/>
        </w:rPr>
        <w:t>图？</w:t>
      </w:r>
      <w:r w:rsidR="00D16728">
        <w:rPr>
          <w:rFonts w:hint="eastAsia"/>
        </w:rPr>
        <w:t>展示了组合测试的功能。</w:t>
      </w:r>
      <w:r w:rsidR="009A4567">
        <w:rPr>
          <w:rFonts w:hint="eastAsia"/>
        </w:rPr>
        <w:t>用户</w:t>
      </w:r>
      <w:r w:rsidR="004D497C">
        <w:rPr>
          <w:rFonts w:hint="eastAsia"/>
        </w:rPr>
        <w:t>输入运行路径，即基准模块</w:t>
      </w:r>
      <w:r w:rsidR="004D497C">
        <w:rPr>
          <w:rFonts w:hint="eastAsia"/>
        </w:rPr>
        <w:t>jar</w:t>
      </w:r>
      <w:r w:rsidR="004D497C">
        <w:rPr>
          <w:rFonts w:hint="eastAsia"/>
        </w:rPr>
        <w:t>包放置的位置，并选择基准应用，</w:t>
      </w:r>
      <w:r w:rsidR="007B5C21">
        <w:rPr>
          <w:rFonts w:hint="eastAsia"/>
        </w:rPr>
        <w:t>同时配置用于组合测试的集群配置信息和应用参数信息。</w:t>
      </w:r>
    </w:p>
    <w:p w:rsidR="003075D3" w:rsidRPr="00984F4A" w:rsidRDefault="003075D3" w:rsidP="00E17FE6">
      <w:pPr>
        <w:widowControl/>
        <w:spacing w:line="240" w:lineRule="auto"/>
        <w:ind w:firstLine="0"/>
        <w:rPr>
          <w:rFonts w:ascii="宋体" w:eastAsia="宋体" w:hAnsi="宋体" w:cs="宋体"/>
          <w:kern w:val="0"/>
        </w:rPr>
      </w:pPr>
      <w:r>
        <w:rPr>
          <w:rFonts w:hint="eastAsia"/>
        </w:rPr>
        <w:tab/>
      </w:r>
      <w:r w:rsidRPr="00666B12">
        <w:rPr>
          <w:rFonts w:hint="eastAsia"/>
          <w:highlight w:val="yellow"/>
        </w:rPr>
        <w:t>图？</w:t>
      </w:r>
      <w:r>
        <w:rPr>
          <w:rFonts w:hint="eastAsia"/>
        </w:rPr>
        <w:t>展示了自动测试的过程以及最后的报告生成。</w:t>
      </w:r>
    </w:p>
    <w:p w:rsidR="00395611" w:rsidRDefault="00395611" w:rsidP="00395611">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03281" w:rsidRPr="00395611" w:rsidRDefault="00674E6D" w:rsidP="00674E6D">
      <w:pPr>
        <w:pStyle w:val="a9"/>
        <w:rPr>
          <w:rFonts w:ascii="宋体" w:eastAsia="宋体" w:hAnsi="宋体" w:cs="宋体"/>
        </w:rPr>
      </w:pPr>
      <w:r>
        <w:rPr>
          <w:rFonts w:hint="eastAsia"/>
        </w:rPr>
        <w:t>图表</w:t>
      </w:r>
      <w:r>
        <w:rPr>
          <w:rFonts w:hint="eastAsia"/>
        </w:rPr>
        <w:t xml:space="preserve"> </w:t>
      </w:r>
      <w:r w:rsidR="00710FDD">
        <w:rPr>
          <w:rFonts w:hint="eastAsia"/>
        </w:rPr>
        <w:t>5-8</w:t>
      </w:r>
      <w:r>
        <w:rPr>
          <w:rFonts w:hint="eastAsia"/>
        </w:rPr>
        <w:t xml:space="preserve"> </w:t>
      </w:r>
      <w:r w:rsidR="00F200F1">
        <w:rPr>
          <w:rFonts w:hint="eastAsia"/>
        </w:rPr>
        <w:t>数据生成</w:t>
      </w:r>
    </w:p>
    <w:p w:rsidR="00DF1218" w:rsidRDefault="00A707CB" w:rsidP="00DF1218">
      <w:pPr>
        <w:widowControl/>
        <w:spacing w:line="240" w:lineRule="auto"/>
        <w:ind w:firstLine="0"/>
        <w:jc w:val="left"/>
      </w:pPr>
      <w:r>
        <w:rPr>
          <w:rFonts w:ascii="宋体" w:eastAsia="宋体" w:hAnsi="宋体" w:cs="宋体"/>
          <w:noProof/>
          <w:kern w:val="0"/>
        </w:rPr>
        <w:drawing>
          <wp:inline distT="0" distB="0" distL="0" distR="0" wp14:anchorId="0F8FB10A" wp14:editId="16877A0B">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DF1218" w:rsidRPr="00DF1218" w:rsidRDefault="00DF1218" w:rsidP="00DF1218">
      <w:pPr>
        <w:widowControl/>
        <w:spacing w:line="240" w:lineRule="auto"/>
        <w:ind w:firstLine="0"/>
        <w:jc w:val="center"/>
        <w:rPr>
          <w:rFonts w:ascii="宋体" w:eastAsia="宋体" w:hAnsi="宋体" w:cs="宋体"/>
          <w:kern w:val="0"/>
          <w:sz w:val="21"/>
          <w:szCs w:val="21"/>
        </w:rPr>
      </w:pPr>
      <w:r w:rsidRPr="00DF1218">
        <w:rPr>
          <w:rFonts w:hint="eastAsia"/>
          <w:sz w:val="21"/>
          <w:szCs w:val="21"/>
        </w:rPr>
        <w:t>图表</w:t>
      </w:r>
      <w:r w:rsidRPr="00DF1218">
        <w:rPr>
          <w:rFonts w:hint="eastAsia"/>
          <w:sz w:val="21"/>
          <w:szCs w:val="21"/>
        </w:rPr>
        <w:t xml:space="preserve"> </w:t>
      </w:r>
      <w:r w:rsidR="00710FDD">
        <w:rPr>
          <w:rFonts w:hint="eastAsia"/>
          <w:sz w:val="21"/>
          <w:szCs w:val="21"/>
        </w:rPr>
        <w:t>5-9</w:t>
      </w:r>
      <w:r>
        <w:rPr>
          <w:rFonts w:hint="eastAsia"/>
          <w:sz w:val="21"/>
          <w:szCs w:val="21"/>
        </w:rPr>
        <w:t xml:space="preserve"> </w:t>
      </w:r>
      <w:r>
        <w:rPr>
          <w:rFonts w:hint="eastAsia"/>
          <w:sz w:val="21"/>
          <w:szCs w:val="21"/>
        </w:rPr>
        <w:t>组合测试</w:t>
      </w:r>
    </w:p>
    <w:p w:rsidR="00233915" w:rsidRDefault="00233915" w:rsidP="00233915">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84E46" w:rsidRPr="00233915" w:rsidRDefault="005515B1" w:rsidP="005515B1">
      <w:pPr>
        <w:pStyle w:val="a9"/>
        <w:rPr>
          <w:rFonts w:ascii="宋体" w:eastAsia="宋体" w:hAnsi="宋体" w:cs="宋体"/>
        </w:rPr>
      </w:pPr>
      <w:r>
        <w:rPr>
          <w:rFonts w:hint="eastAsia"/>
        </w:rPr>
        <w:t>图表</w:t>
      </w:r>
      <w:r>
        <w:rPr>
          <w:rFonts w:hint="eastAsia"/>
        </w:rPr>
        <w:t xml:space="preserve"> </w:t>
      </w:r>
      <w:r w:rsidR="00710FDD">
        <w:rPr>
          <w:rFonts w:hint="eastAsia"/>
        </w:rPr>
        <w:t>5-10</w:t>
      </w:r>
      <w:r>
        <w:rPr>
          <w:rFonts w:hint="eastAsia"/>
        </w:rPr>
        <w:t xml:space="preserve"> </w:t>
      </w:r>
      <w:r>
        <w:rPr>
          <w:rFonts w:hint="eastAsia"/>
        </w:rPr>
        <w:t>测试报告</w:t>
      </w:r>
    </w:p>
    <w:p w:rsidR="005D0435" w:rsidRPr="00BE5C7D" w:rsidRDefault="005D0435" w:rsidP="006A1099">
      <w:pPr>
        <w:pStyle w:val="3"/>
      </w:pPr>
      <w:bookmarkStart w:id="45" w:name="_Toc478388636"/>
      <w:r>
        <w:rPr>
          <w:rFonts w:hint="eastAsia"/>
        </w:rPr>
        <w:t>执行流程</w:t>
      </w:r>
      <w:bookmarkEnd w:id="45"/>
    </w:p>
    <w:p w:rsidR="00FA60AB" w:rsidRDefault="00FA60AB" w:rsidP="00FA60AB">
      <w:r w:rsidRPr="0086327A">
        <w:rPr>
          <w:rFonts w:hint="eastAsia"/>
          <w:highlight w:val="yellow"/>
        </w:rPr>
        <w:t>图？</w:t>
      </w:r>
      <w:r>
        <w:rPr>
          <w:rFonts w:hint="eastAsia"/>
        </w:rPr>
        <w:t>给出了用户通过</w:t>
      </w:r>
      <w:r>
        <w:rPr>
          <w:rFonts w:hint="eastAsia"/>
        </w:rPr>
        <w:t>Web</w:t>
      </w:r>
      <w:r>
        <w:rPr>
          <w:rFonts w:hint="eastAsia"/>
        </w:rPr>
        <w:t>访问平台</w:t>
      </w:r>
      <w:r w:rsidR="000D7D7D">
        <w:rPr>
          <w:rFonts w:hint="eastAsia"/>
        </w:rPr>
        <w:t>的执行流程</w:t>
      </w:r>
      <w:r>
        <w:rPr>
          <w:rFonts w:hint="eastAsia"/>
        </w:rPr>
        <w:t>的活动图。</w:t>
      </w:r>
    </w:p>
    <w:p w:rsidR="00FA60AB" w:rsidRDefault="00FA60AB" w:rsidP="00FA60A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这些都有</w:t>
      </w:r>
      <w:r>
        <w:rPr>
          <w:rFonts w:hint="eastAsia"/>
        </w:rPr>
        <w:t>webapp.jsp</w:t>
      </w:r>
      <w:r>
        <w:rPr>
          <w:rFonts w:hint="eastAsia"/>
        </w:rPr>
        <w:t>中的</w:t>
      </w:r>
      <w:r>
        <w:rPr>
          <w:rFonts w:hint="eastAsia"/>
        </w:rPr>
        <w:t>JSP</w:t>
      </w:r>
      <w:r>
        <w:rPr>
          <w:rFonts w:hint="eastAsia"/>
        </w:rPr>
        <w:t>提供，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FA60AB" w:rsidRDefault="00FA60AB" w:rsidP="00FA60AB">
      <w:r>
        <w:rPr>
          <w:rFonts w:hint="eastAsia"/>
        </w:rPr>
        <w:t>然后，用户可以选择是否生成数据。（</w:t>
      </w:r>
      <w:r>
        <w:rPr>
          <w:rFonts w:hint="eastAsia"/>
        </w:rPr>
        <w:t>1</w:t>
      </w:r>
      <w:r>
        <w:rPr>
          <w:rFonts w:hint="eastAsia"/>
        </w:rPr>
        <w:t>）如果需要生成数据，需要填写配置信息（如应用类型等），然后点击“生成数据”按钮来生成数据。此时，前端会将请求通过</w:t>
      </w:r>
      <w:r>
        <w:rPr>
          <w:rFonts w:hint="eastAsia"/>
        </w:rPr>
        <w:t>Ajax</w:t>
      </w:r>
      <w:r>
        <w:rPr>
          <w:rFonts w:hint="eastAsia"/>
        </w:rPr>
        <w:t>传递给后台，进行命令发送，从而执行相应的数据生成脚本，生成自定义的数据集到数据存储介质（</w:t>
      </w:r>
      <w:r>
        <w:rPr>
          <w:rFonts w:hint="eastAsia"/>
        </w:rPr>
        <w:t>HDFS</w:t>
      </w:r>
      <w:r>
        <w:rPr>
          <w:rFonts w:hint="eastAsia"/>
        </w:rPr>
        <w:t>）中。（</w:t>
      </w:r>
      <w:r>
        <w:rPr>
          <w:rFonts w:hint="eastAsia"/>
        </w:rPr>
        <w:t>2</w:t>
      </w:r>
      <w:r>
        <w:rPr>
          <w:rFonts w:hint="eastAsia"/>
        </w:rPr>
        <w:t>）如果不需要生成数据，即当</w:t>
      </w:r>
      <w:r>
        <w:rPr>
          <w:rFonts w:hint="eastAsia"/>
        </w:rPr>
        <w:t>HDFS</w:t>
      </w:r>
      <w:r>
        <w:rPr>
          <w:rFonts w:hint="eastAsia"/>
        </w:rPr>
        <w:t>中已经有了相关数据时，可以直接进行测试。</w:t>
      </w:r>
    </w:p>
    <w:p w:rsidR="00FA60AB" w:rsidRDefault="00FA60AB" w:rsidP="00FA60AB">
      <w:r>
        <w:rPr>
          <w:rFonts w:hint="eastAsia"/>
        </w:rPr>
        <w:t>接下来，进入是否执行测试的判断阶段。（</w:t>
      </w:r>
      <w:r>
        <w:rPr>
          <w:rFonts w:hint="eastAsia"/>
        </w:rPr>
        <w:t>1</w:t>
      </w:r>
      <w:r>
        <w:rPr>
          <w:rFonts w:hint="eastAsia"/>
        </w:rPr>
        <w:t>）如果需要执行测试，则需要配置测试的应用的系统参数和应用参数等信息。然后点击“执行测试”按钮来执行测试。此时，前端将请求传递给</w:t>
      </w:r>
      <w:r>
        <w:rPr>
          <w:rFonts w:hint="eastAsia"/>
        </w:rPr>
        <w:t>Controller</w:t>
      </w:r>
      <w:r>
        <w:rPr>
          <w:rFonts w:hint="eastAsia"/>
        </w:rPr>
        <w:t>，</w:t>
      </w:r>
      <w:r>
        <w:rPr>
          <w:rFonts w:hint="eastAsia"/>
        </w:rPr>
        <w:t>Controller</w:t>
      </w:r>
      <w:r>
        <w:rPr>
          <w:rFonts w:hint="eastAsia"/>
        </w:rPr>
        <w:t>通过</w:t>
      </w:r>
      <w:r>
        <w:rPr>
          <w:rFonts w:hint="eastAsia"/>
        </w:rPr>
        <w:t>service</w:t>
      </w:r>
      <w:r>
        <w:rPr>
          <w:rFonts w:hint="eastAsia"/>
        </w:rPr>
        <w:t>执行</w:t>
      </w:r>
      <w:r>
        <w:rPr>
          <w:rFonts w:hint="eastAsia"/>
        </w:rPr>
        <w:t>bench</w:t>
      </w:r>
      <w:r>
        <w:rPr>
          <w:rFonts w:hint="eastAsia"/>
        </w:rPr>
        <w:t>中的测试脚本。（</w:t>
      </w:r>
      <w:r>
        <w:rPr>
          <w:rFonts w:hint="eastAsia"/>
        </w:rPr>
        <w:t>2</w:t>
      </w:r>
      <w:r>
        <w:rPr>
          <w:rFonts w:hint="eastAsia"/>
        </w:rPr>
        <w:t>）如果不需要进行测试，整个活动结束。</w:t>
      </w:r>
    </w:p>
    <w:p w:rsidR="00FA60AB" w:rsidRDefault="00FA60AB" w:rsidP="00FA60AB">
      <w:r>
        <w:rPr>
          <w:rFonts w:hint="eastAsia"/>
        </w:rPr>
        <w:t>最后，测试结束后的测试报告会通过</w:t>
      </w:r>
      <w:r>
        <w:rPr>
          <w:rFonts w:hint="eastAsia"/>
        </w:rPr>
        <w:t>JSP</w:t>
      </w:r>
      <w:r>
        <w:rPr>
          <w:rFonts w:hint="eastAsia"/>
        </w:rPr>
        <w:t>页面显示给用户，整个活动结束。</w:t>
      </w:r>
    </w:p>
    <w:p w:rsidR="00FA60AB" w:rsidRDefault="00475A5B" w:rsidP="00FA60AB">
      <w:pPr>
        <w:ind w:firstLine="0"/>
        <w:jc w:val="center"/>
      </w:pPr>
      <w:r>
        <w:object w:dxaOrig="13826" w:dyaOrig="10006">
          <v:shape id="_x0000_i1027" type="#_x0000_t75" style="width:350.15pt;height:253.9pt" o:ole="">
            <v:imagedata r:id="rId37" o:title=""/>
          </v:shape>
          <o:OLEObject Type="Embed" ProgID="Visio.Drawing.15" ShapeID="_x0000_i1027" DrawAspect="Content" ObjectID="_1552158131" r:id="rId38"/>
        </w:object>
      </w:r>
    </w:p>
    <w:p w:rsidR="00FA60AB" w:rsidRDefault="00FA60AB" w:rsidP="00FA60AB">
      <w:pPr>
        <w:pStyle w:val="a9"/>
      </w:pPr>
      <w:r>
        <w:rPr>
          <w:rFonts w:hint="eastAsia"/>
        </w:rPr>
        <w:t>图表</w:t>
      </w:r>
      <w:r>
        <w:rPr>
          <w:rFonts w:hint="eastAsia"/>
        </w:rPr>
        <w:t xml:space="preserve"> 5-</w:t>
      </w:r>
      <w:r w:rsidR="00710FDD">
        <w:rPr>
          <w:rFonts w:hint="eastAsia"/>
        </w:rPr>
        <w:t>11</w:t>
      </w:r>
      <w:r>
        <w:rPr>
          <w:rFonts w:hint="eastAsia"/>
        </w:rPr>
        <w:t xml:space="preserve"> </w:t>
      </w:r>
      <w:r>
        <w:rPr>
          <w:rFonts w:hint="eastAsia"/>
        </w:rPr>
        <w:t>活动图</w:t>
      </w:r>
    </w:p>
    <w:p w:rsidR="002A4C92" w:rsidRDefault="002A4C92" w:rsidP="002A4C92">
      <w:pPr>
        <w:pStyle w:val="2"/>
      </w:pPr>
      <w:bookmarkStart w:id="46" w:name="_Toc478388637"/>
      <w:r>
        <w:rPr>
          <w:rFonts w:hint="eastAsia"/>
        </w:rPr>
        <w:t>基准模块实现</w:t>
      </w:r>
      <w:bookmarkEnd w:id="46"/>
    </w:p>
    <w:p w:rsidR="00A3116F" w:rsidRPr="00A3116F" w:rsidRDefault="00A3116F" w:rsidP="00A3116F">
      <w:r>
        <w:rPr>
          <w:rFonts w:hint="eastAsia"/>
        </w:rPr>
        <w:t>基准模块</w:t>
      </w:r>
      <w:r w:rsidR="00EA0CA0">
        <w:rPr>
          <w:rFonts w:hint="eastAsia"/>
        </w:rPr>
        <w:t>主要提供</w:t>
      </w:r>
      <w:r w:rsidR="00010373">
        <w:rPr>
          <w:rFonts w:hint="eastAsia"/>
        </w:rPr>
        <w:t>可靠性测试</w:t>
      </w:r>
      <w:r>
        <w:rPr>
          <w:rFonts w:hint="eastAsia"/>
        </w:rPr>
        <w:t>中</w:t>
      </w:r>
      <w:r w:rsidR="0021790B">
        <w:rPr>
          <w:rFonts w:hint="eastAsia"/>
        </w:rPr>
        <w:t>的</w:t>
      </w:r>
      <w:r w:rsidR="003B7C1B">
        <w:rPr>
          <w:rFonts w:hint="eastAsia"/>
        </w:rPr>
        <w:t>两个重要的关键技术实现，即数据生成器和</w:t>
      </w:r>
      <w:r w:rsidR="00C479BE">
        <w:rPr>
          <w:rFonts w:hint="eastAsia"/>
        </w:rPr>
        <w:t>组合参数发生器的实现。</w:t>
      </w:r>
      <w:r w:rsidR="00551094">
        <w:rPr>
          <w:rFonts w:hint="eastAsia"/>
        </w:rPr>
        <w:t>下面将分别进行</w:t>
      </w:r>
      <w:r w:rsidR="00135958">
        <w:rPr>
          <w:rFonts w:hint="eastAsia"/>
        </w:rPr>
        <w:t>详细的</w:t>
      </w:r>
      <w:r w:rsidR="00551094">
        <w:rPr>
          <w:rFonts w:hint="eastAsia"/>
        </w:rPr>
        <w:t>介绍。</w:t>
      </w:r>
    </w:p>
    <w:p w:rsidR="00164020" w:rsidRDefault="00164020" w:rsidP="002A4C92">
      <w:pPr>
        <w:pStyle w:val="3"/>
      </w:pPr>
      <w:bookmarkStart w:id="47" w:name="_Toc478388638"/>
      <w:r>
        <w:t>数据生成</w:t>
      </w:r>
      <w:r w:rsidR="00AE0939">
        <w:rPr>
          <w:rFonts w:hint="eastAsia"/>
        </w:rPr>
        <w:t>器</w:t>
      </w:r>
      <w:r w:rsidR="009C3E57">
        <w:rPr>
          <w:rFonts w:hint="eastAsia"/>
        </w:rPr>
        <w:t>实现</w:t>
      </w:r>
      <w:bookmarkEnd w:id="47"/>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3455A0">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3455A0">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lastRenderedPageBreak/>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lastRenderedPageBreak/>
        <w:t>泊松分布</w:t>
      </w:r>
    </w:p>
    <w:p w:rsidR="002972DC" w:rsidRDefault="00C923F3" w:rsidP="002972DC">
      <w:r>
        <w:t>下面给出了</w:t>
      </w:r>
      <w:r w:rsidR="00176933" w:rsidRPr="00176933">
        <w:rPr>
          <w:rFonts w:hint="eastAsia"/>
        </w:rPr>
        <w:t>一个用来生成随机泊松分布的简单算法</w:t>
      </w:r>
      <w:r w:rsidR="00407CF7">
        <w:rPr>
          <w:rFonts w:hint="eastAsia"/>
        </w:rPr>
        <w:t>[</w:t>
      </w:r>
      <w:r w:rsidR="00E02E52">
        <w:rPr>
          <w:rFonts w:hint="eastAsia"/>
        </w:rPr>
        <w:t>47</w:t>
      </w:r>
      <w:r w:rsidR="00407CF7">
        <w:rPr>
          <w:rFonts w:hint="eastAsia"/>
        </w:rPr>
        <w:t>]</w:t>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3455A0">
        <w:tc>
          <w:tcPr>
            <w:tcW w:w="8080" w:type="dxa"/>
          </w:tcPr>
          <w:p w:rsidR="001251CA" w:rsidRPr="00FE5035" w:rsidRDefault="00FE57BE" w:rsidP="003455A0">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3455A0">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w:t>
      </w:r>
      <w:r w:rsidR="003838E1" w:rsidRPr="003838E1">
        <w:rPr>
          <w:rFonts w:hint="eastAsia"/>
        </w:rPr>
        <w:lastRenderedPageBreak/>
        <w:t>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3455A0">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3455A0">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8" type="#_x0000_t75" style="width:247.05pt;height:199.35pt" o:ole="">
            <v:imagedata r:id="rId39" o:title=""/>
          </v:shape>
          <o:OLEObject Type="Embed" ProgID="Visio.Drawing.15" ShapeID="_x0000_i1028" DrawAspect="Content" ObjectID="_1552158132" r:id="rId40"/>
        </w:object>
      </w:r>
    </w:p>
    <w:p w:rsidR="000A4E30" w:rsidRDefault="00874B2A" w:rsidP="00874B2A">
      <w:pPr>
        <w:pStyle w:val="a9"/>
      </w:pPr>
      <w:r>
        <w:rPr>
          <w:rFonts w:hint="eastAsia"/>
        </w:rPr>
        <w:t>图表</w:t>
      </w:r>
      <w:r>
        <w:rPr>
          <w:rFonts w:hint="eastAsia"/>
        </w:rPr>
        <w:t xml:space="preserve"> </w:t>
      </w:r>
      <w:r w:rsidR="00CE7568">
        <w:rPr>
          <w:rFonts w:hint="eastAsia"/>
        </w:rPr>
        <w:t>5-</w:t>
      </w:r>
      <w:r w:rsidR="00710FDD">
        <w:rPr>
          <w:rFonts w:hint="eastAsia"/>
        </w:rPr>
        <w:t>12</w:t>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r w:rsidR="004D271E">
        <w:rPr>
          <w:rFonts w:hint="eastAsia"/>
        </w:rPr>
        <w:t>pageRank</w:t>
      </w:r>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3D2361" w:rsidRDefault="00947C16" w:rsidP="003D2361">
      <w:pPr>
        <w:ind w:firstLine="0"/>
        <w:jc w:val="center"/>
      </w:pPr>
      <w:r>
        <w:rPr>
          <w:noProof/>
        </w:rPr>
        <w:drawing>
          <wp:inline distT="0" distB="0" distL="0" distR="0" wp14:anchorId="680D720B" wp14:editId="66DCEC75">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BA5948" w:rsidRPr="003D2361" w:rsidRDefault="00BA5948" w:rsidP="003D2361">
      <w:pPr>
        <w:ind w:firstLine="0"/>
        <w:jc w:val="center"/>
        <w:rPr>
          <w:sz w:val="21"/>
          <w:szCs w:val="21"/>
        </w:rPr>
      </w:pPr>
      <w:r w:rsidRPr="003D2361">
        <w:rPr>
          <w:rFonts w:hint="eastAsia"/>
          <w:sz w:val="21"/>
          <w:szCs w:val="21"/>
        </w:rPr>
        <w:t>图表</w:t>
      </w:r>
      <w:r w:rsidRPr="003D2361">
        <w:rPr>
          <w:rFonts w:hint="eastAsia"/>
          <w:sz w:val="21"/>
          <w:szCs w:val="21"/>
        </w:rPr>
        <w:t xml:space="preserve"> 5-</w:t>
      </w:r>
      <w:r w:rsidR="00710FDD">
        <w:rPr>
          <w:rFonts w:hint="eastAsia"/>
          <w:sz w:val="21"/>
          <w:szCs w:val="21"/>
        </w:rPr>
        <w:t>13</w:t>
      </w:r>
      <w:r w:rsidRPr="003D2361">
        <w:rPr>
          <w:rFonts w:hint="eastAsia"/>
          <w:sz w:val="21"/>
          <w:szCs w:val="21"/>
        </w:rPr>
        <w:t xml:space="preserve"> SQL</w:t>
      </w:r>
      <w:r w:rsidRPr="003D2361">
        <w:rPr>
          <w:rFonts w:hint="eastAsia"/>
          <w:sz w:val="21"/>
          <w:szCs w:val="21"/>
        </w:rPr>
        <w:t>数据生成脚本类图</w:t>
      </w:r>
    </w:p>
    <w:p w:rsidR="00172AE6" w:rsidRDefault="00172AE6" w:rsidP="00172AE6">
      <w:pPr>
        <w:pStyle w:val="ae"/>
        <w:numPr>
          <w:ilvl w:val="0"/>
          <w:numId w:val="23"/>
        </w:numPr>
        <w:ind w:firstLineChars="0"/>
      </w:pPr>
      <w:r>
        <w:rPr>
          <w:rFonts w:hint="eastAsia"/>
        </w:rPr>
        <w:lastRenderedPageBreak/>
        <w:t>load_zipf()</w:t>
      </w:r>
      <w:r>
        <w:rPr>
          <w:rFonts w:hint="eastAsia"/>
        </w:rPr>
        <w:t>方法用来加载随机生成的</w:t>
      </w:r>
      <w:r>
        <w:rPr>
          <w:rFonts w:hint="eastAsia"/>
        </w:rPr>
        <w:t>Zipf</w:t>
      </w:r>
      <w:r>
        <w:rPr>
          <w:rFonts w:hint="eastAsia"/>
        </w:rPr>
        <w:t>字典</w:t>
      </w:r>
    </w:p>
    <w:p w:rsidR="00172AE6" w:rsidRDefault="00172AE6" w:rsidP="00172AE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PageContent()</w:t>
      </w:r>
      <w:r>
        <w:rPr>
          <w:rFonts w:hint="eastAsia"/>
        </w:rPr>
        <w:t>方法通过使用高斯分布算法来生成网页内容。</w:t>
      </w:r>
    </w:p>
    <w:p w:rsidR="00172AE6" w:rsidRDefault="00172AE6" w:rsidP="00172AE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172AE6" w:rsidRDefault="00172AE6" w:rsidP="00172AE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172AE6" w:rsidRDefault="00172AE6" w:rsidP="00172AE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r w:rsidR="00D75638">
        <w:rPr>
          <w:rFonts w:hint="eastAsia"/>
        </w:rPr>
        <w:t>[</w:t>
      </w:r>
      <w:r w:rsidR="00717D15">
        <w:rPr>
          <w:rFonts w:hint="eastAsia"/>
        </w:rPr>
        <w:t>48</w:t>
      </w:r>
      <w:r w:rsidR="00D75638">
        <w:rPr>
          <w:rFonts w:hint="eastAsia"/>
        </w:rPr>
        <w:t>]</w:t>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r w:rsidR="005071A7">
        <w:rPr>
          <w:rFonts w:hint="eastAsia"/>
        </w:rPr>
        <w:t>[</w:t>
      </w:r>
      <w:r w:rsidR="00717D15">
        <w:rPr>
          <w:rFonts w:hint="eastAsia"/>
        </w:rPr>
        <w:t>49</w:t>
      </w:r>
      <w:r w:rsidR="005071A7">
        <w:rPr>
          <w:rFonts w:hint="eastAsia"/>
        </w:rPr>
        <w:t>]</w:t>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drawing>
          <wp:inline distT="0" distB="0" distL="0" distR="0">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rsidR="00CE7568">
        <w:rPr>
          <w:rFonts w:hint="eastAsia"/>
        </w:rPr>
        <w:t>5-</w:t>
      </w:r>
      <w:r w:rsidR="00710FDD">
        <w:rPr>
          <w:rFonts w:hint="eastAsia"/>
        </w:rPr>
        <w:t>14</w:t>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w:t>
      </w:r>
      <w:r w:rsidR="00FB002F">
        <w:rPr>
          <w:rFonts w:hint="eastAsia"/>
        </w:rPr>
        <w:lastRenderedPageBreak/>
        <w:t>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rsidR="008A2143">
        <w:rPr>
          <w:rFonts w:hint="eastAsia"/>
        </w:rPr>
        <w:t>5-1</w:t>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rsidR="00CE7568">
        <w:rPr>
          <w:rFonts w:hint="eastAsia"/>
        </w:rPr>
        <w:t>5-1</w:t>
      </w:r>
      <w:r w:rsidR="00710FDD">
        <w:rPr>
          <w:rFonts w:hint="eastAsia"/>
        </w:rPr>
        <w:t>5</w:t>
      </w:r>
      <w:r>
        <w:rPr>
          <w:rFonts w:hint="eastAsia"/>
        </w:rPr>
        <w:t xml:space="preserve"> Machine Learning</w:t>
      </w:r>
      <w:r>
        <w:rPr>
          <w:rFonts w:hint="eastAsia"/>
        </w:rPr>
        <w:t>数据生成类图</w:t>
      </w:r>
    </w:p>
    <w:p w:rsidR="007F2511" w:rsidRDefault="007F2511" w:rsidP="002A4C92">
      <w:pPr>
        <w:pStyle w:val="3"/>
      </w:pPr>
      <w:bookmarkStart w:id="48" w:name="_Toc478388639"/>
      <w:r>
        <w:rPr>
          <w:rFonts w:hint="eastAsia"/>
        </w:rPr>
        <w:t>组合参数发生</w:t>
      </w:r>
      <w:r w:rsidR="008B30E8">
        <w:rPr>
          <w:rFonts w:hint="eastAsia"/>
        </w:rPr>
        <w:t>器</w:t>
      </w:r>
      <w:r w:rsidR="00F02379">
        <w:rPr>
          <w:rFonts w:hint="eastAsia"/>
        </w:rPr>
        <w:t>实现</w:t>
      </w:r>
      <w:bookmarkEnd w:id="4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w:t>
      </w:r>
      <w:r w:rsidR="00B325C0">
        <w:rPr>
          <w:rFonts w:hint="eastAsia"/>
        </w:rPr>
        <w:lastRenderedPageBreak/>
        <w:t>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9" type="#_x0000_t75" style="width:378.95pt;height:172.05pt" o:ole="">
            <v:imagedata r:id="rId44" o:title=""/>
          </v:shape>
          <o:OLEObject Type="Embed" ProgID="Visio.Drawing.15" ShapeID="_x0000_i1029" DrawAspect="Content" ObjectID="_1552158133" r:id="rId45"/>
        </w:object>
      </w:r>
    </w:p>
    <w:p w:rsidR="00C419F9" w:rsidRDefault="00B34061" w:rsidP="00B34061">
      <w:pPr>
        <w:pStyle w:val="a9"/>
      </w:pPr>
      <w:r>
        <w:rPr>
          <w:rFonts w:hint="eastAsia"/>
        </w:rPr>
        <w:t>图表</w:t>
      </w:r>
      <w:r>
        <w:rPr>
          <w:rFonts w:hint="eastAsia"/>
        </w:rPr>
        <w:t xml:space="preserve"> </w:t>
      </w:r>
      <w:r w:rsidR="00CE7568">
        <w:rPr>
          <w:rFonts w:hint="eastAsia"/>
        </w:rPr>
        <w:t>5-1</w:t>
      </w:r>
      <w:r w:rsidR="00710FDD">
        <w:rPr>
          <w:rFonts w:hint="eastAsia"/>
        </w:rPr>
        <w:t>6</w:t>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5F0990" w:rsidP="00B50508">
      <w:r>
        <w:rPr>
          <w:rFonts w:hint="eastAsia"/>
        </w:rPr>
        <w:t>由于</w:t>
      </w:r>
      <w:r>
        <w:rPr>
          <w:rFonts w:hint="eastAsia"/>
        </w:rPr>
        <w:t>Spark</w:t>
      </w:r>
      <w:r w:rsidR="00591650">
        <w:rPr>
          <w:rFonts w:hint="eastAsia"/>
        </w:rPr>
        <w:t>监控</w:t>
      </w:r>
      <w:r>
        <w:rPr>
          <w:rFonts w:hint="eastAsia"/>
        </w:rPr>
        <w:t>支持</w:t>
      </w:r>
      <w:r>
        <w:rPr>
          <w:rFonts w:hint="eastAsia"/>
        </w:rPr>
        <w:t>GangliaSink</w:t>
      </w:r>
      <w:r w:rsidR="00BA642D">
        <w:rPr>
          <w:rFonts w:hint="eastAsia"/>
        </w:rPr>
        <w:t>，因此</w:t>
      </w:r>
      <w:r w:rsidR="00921679" w:rsidRPr="009766D7">
        <w:rPr>
          <w:rFonts w:hint="eastAsia"/>
        </w:rPr>
        <w:t>资源监测使用开源工具</w:t>
      </w:r>
      <w:r w:rsidR="00921679"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r w:rsidR="00FB2684">
        <w:rPr>
          <w:rFonts w:hint="eastAsia"/>
        </w:rPr>
        <w:t>Monitor</w:t>
      </w:r>
      <w:r w:rsidR="00FB2684">
        <w:rPr>
          <w:rFonts w:hint="eastAsia"/>
        </w:rPr>
        <w:t>从</w:t>
      </w:r>
      <w:r w:rsidR="00FB2684" w:rsidRPr="00921679">
        <w:t>Ganglia</w:t>
      </w:r>
      <w:r w:rsidR="00FB2684">
        <w:rPr>
          <w:rFonts w:hint="eastAsia"/>
        </w:rPr>
        <w:t>中获取</w:t>
      </w:r>
      <w:r w:rsidR="00FB2684">
        <w:t>收集到的信息</w:t>
      </w:r>
      <w:r w:rsidR="00FB2684">
        <w:rPr>
          <w:rFonts w:hint="eastAsia"/>
        </w:rPr>
        <w:t>，</w:t>
      </w:r>
      <w:r w:rsidR="00FB2684">
        <w:t>并进行信息过滤</w:t>
      </w:r>
      <w:r w:rsidR="00FB2684">
        <w:rPr>
          <w:rFonts w:hint="eastAsia"/>
        </w:rPr>
        <w:t>，得到最大的</w:t>
      </w:r>
      <w:r w:rsidR="00FB2684">
        <w:rPr>
          <w:rFonts w:hint="eastAsia"/>
        </w:rPr>
        <w:t>CPU</w:t>
      </w:r>
      <w:r w:rsidR="00FB2684">
        <w:rPr>
          <w:rFonts w:hint="eastAsia"/>
        </w:rPr>
        <w:t>使用和</w:t>
      </w:r>
      <w:r w:rsidR="00FB2684">
        <w:rPr>
          <w:rFonts w:hint="eastAsia"/>
        </w:rPr>
        <w:t>Mem</w:t>
      </w:r>
      <w:r w:rsidR="00FB2684">
        <w:rPr>
          <w:rFonts w:hint="eastAsia"/>
        </w:rPr>
        <w:t>使用，用于测试用例的测试结果对比。</w:t>
      </w:r>
      <w:r w:rsidR="00512F4D">
        <w:t>另外</w:t>
      </w:r>
      <w:r w:rsidR="00512F4D">
        <w:rPr>
          <w:rFonts w:hint="eastAsia"/>
        </w:rPr>
        <w:t>，</w:t>
      </w:r>
      <w:r w:rsidR="00512F4D">
        <w:t>通过</w:t>
      </w:r>
      <w:r w:rsidR="00512F4D">
        <w:t>Json</w:t>
      </w:r>
      <w:r w:rsidR="00512F4D">
        <w:t>解析</w:t>
      </w:r>
      <w:r w:rsidR="00512F4D">
        <w:t>Spark</w:t>
      </w:r>
      <w:r w:rsidR="00512F4D">
        <w:t>提供的</w:t>
      </w:r>
      <w:r w:rsidR="00512F4D">
        <w:t>Metrics</w:t>
      </w:r>
      <w:r w:rsidR="00512F4D">
        <w:t>接口中的消息</w:t>
      </w:r>
      <w:r w:rsidR="00512F4D">
        <w:rPr>
          <w:rFonts w:hint="eastAsia"/>
        </w:rPr>
        <w:t>，</w:t>
      </w:r>
      <w:r w:rsidR="00512F4D">
        <w:t>可以获</w:t>
      </w:r>
      <w:r w:rsidR="00512F4D">
        <w:lastRenderedPageBreak/>
        <w:t>得</w:t>
      </w:r>
      <w:r w:rsidR="00512F4D">
        <w:t>Task</w:t>
      </w:r>
      <w:r w:rsidR="00512F4D">
        <w:t>以及</w:t>
      </w:r>
      <w:r w:rsidR="00512F4D">
        <w:t>Stage</w:t>
      </w:r>
      <w:r w:rsidR="00512F4D">
        <w:t>的具体信息</w:t>
      </w:r>
      <w:r w:rsidR="00512F4D">
        <w:rPr>
          <w:rFonts w:hint="eastAsia"/>
        </w:rPr>
        <w:t>。</w:t>
      </w:r>
    </w:p>
    <w:p w:rsidR="00533BBB" w:rsidRDefault="00734D4D" w:rsidP="00533BBB">
      <w:pPr>
        <w:ind w:firstLine="0"/>
        <w:jc w:val="center"/>
      </w:pPr>
      <w:r>
        <w:object w:dxaOrig="10167" w:dyaOrig="8900">
          <v:shape id="_x0000_i1030" type="#_x0000_t75" style="width:278.9pt;height:244.05pt" o:ole="">
            <v:imagedata r:id="rId46" o:title=""/>
          </v:shape>
          <o:OLEObject Type="Embed" ProgID="Visio.Drawing.15" ShapeID="_x0000_i1030" DrawAspect="Content" ObjectID="_1552158134" r:id="rId47"/>
        </w:object>
      </w:r>
    </w:p>
    <w:p w:rsidR="0023468B" w:rsidRDefault="00AE7F4C" w:rsidP="00AE7F4C">
      <w:pPr>
        <w:pStyle w:val="a9"/>
      </w:pPr>
      <w:r>
        <w:rPr>
          <w:rFonts w:hint="eastAsia"/>
        </w:rPr>
        <w:t>图表</w:t>
      </w:r>
      <w:r>
        <w:rPr>
          <w:rFonts w:hint="eastAsia"/>
        </w:rPr>
        <w:t xml:space="preserve"> </w:t>
      </w:r>
      <w:r w:rsidR="00CE7568">
        <w:rPr>
          <w:rFonts w:hint="eastAsia"/>
        </w:rPr>
        <w:t>5-1</w:t>
      </w:r>
      <w:r w:rsidR="00710FDD">
        <w:rPr>
          <w:rFonts w:hint="eastAsia"/>
        </w:rPr>
        <w:t>7</w:t>
      </w:r>
      <w:r>
        <w:rPr>
          <w:rFonts w:hint="eastAsia"/>
        </w:rPr>
        <w:t xml:space="preserve"> </w:t>
      </w:r>
      <w:r>
        <w:rPr>
          <w:rFonts w:hint="eastAsia"/>
        </w:rPr>
        <w:t>系统监测器</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49" w:name="_Toc478388640"/>
      <w:r>
        <w:t>可靠性测试</w:t>
      </w:r>
      <w:r w:rsidR="005F1DF9">
        <w:rPr>
          <w:rFonts w:hint="eastAsia"/>
        </w:rPr>
        <w:t>应用验证</w:t>
      </w:r>
      <w:bookmarkEnd w:id="4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50" w:name="_Toc478388641"/>
      <w:r>
        <w:lastRenderedPageBreak/>
        <w:t>实验环境</w:t>
      </w:r>
      <w:bookmarkEnd w:id="50"/>
    </w:p>
    <w:p w:rsidR="00E7427D" w:rsidRDefault="000B76C1" w:rsidP="00E618A8">
      <w:pPr>
        <w:ind w:firstLine="0"/>
        <w:jc w:val="center"/>
      </w:pPr>
      <w:r>
        <w:object w:dxaOrig="15091" w:dyaOrig="7430">
          <v:shape id="_x0000_i1031" type="#_x0000_t75" style="width:386.55pt;height:189.45pt" o:ole="">
            <v:imagedata r:id="rId48" o:title=""/>
          </v:shape>
          <o:OLEObject Type="Embed" ProgID="Visio.Drawing.15" ShapeID="_x0000_i1031" DrawAspect="Content" ObjectID="_1552158135" r:id="rId49"/>
        </w:object>
      </w:r>
    </w:p>
    <w:p w:rsidR="003D41FE" w:rsidRDefault="00115025" w:rsidP="00115025">
      <w:pPr>
        <w:pStyle w:val="a9"/>
      </w:pPr>
      <w:r>
        <w:rPr>
          <w:rFonts w:hint="eastAsia"/>
        </w:rPr>
        <w:t>图表</w:t>
      </w:r>
      <w:r>
        <w:rPr>
          <w:rFonts w:hint="eastAsia"/>
        </w:rPr>
        <w:t xml:space="preserve"> </w:t>
      </w:r>
      <w:r w:rsidR="00633876">
        <w:rPr>
          <w:rFonts w:hint="eastAsia"/>
        </w:rPr>
        <w:t>5-1</w:t>
      </w:r>
      <w:r w:rsidR="00710FDD">
        <w:rPr>
          <w:rFonts w:hint="eastAsia"/>
        </w:rPr>
        <w:t>8</w:t>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rsidR="008A2143">
        <w:rPr>
          <w:rFonts w:hint="eastAsia"/>
        </w:rPr>
        <w:t>5-2</w:t>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3455A0">
        <w:tc>
          <w:tcPr>
            <w:tcW w:w="2694" w:type="dxa"/>
            <w:vAlign w:val="center"/>
          </w:tcPr>
          <w:p w:rsidR="00303D04" w:rsidRPr="000E1159" w:rsidRDefault="00303D04" w:rsidP="003455A0">
            <w:pPr>
              <w:ind w:firstLine="0"/>
              <w:jc w:val="center"/>
              <w:rPr>
                <w:sz w:val="21"/>
                <w:szCs w:val="21"/>
              </w:rPr>
            </w:pPr>
            <w:r>
              <w:rPr>
                <w:rFonts w:hint="eastAsia"/>
                <w:sz w:val="21"/>
                <w:szCs w:val="21"/>
              </w:rPr>
              <w:t>配置</w:t>
            </w:r>
          </w:p>
        </w:tc>
        <w:tc>
          <w:tcPr>
            <w:tcW w:w="5528" w:type="dxa"/>
            <w:vAlign w:val="center"/>
          </w:tcPr>
          <w:p w:rsidR="00303D04" w:rsidRPr="000E1159" w:rsidRDefault="00303D04" w:rsidP="003455A0">
            <w:pPr>
              <w:ind w:firstLine="0"/>
              <w:jc w:val="center"/>
              <w:rPr>
                <w:sz w:val="21"/>
                <w:szCs w:val="21"/>
              </w:rPr>
            </w:pPr>
            <w:r>
              <w:rPr>
                <w:rFonts w:hint="eastAsia"/>
                <w:sz w:val="21"/>
                <w:szCs w:val="21"/>
              </w:rPr>
              <w:t>参数</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处理器</w:t>
            </w:r>
          </w:p>
        </w:tc>
        <w:tc>
          <w:tcPr>
            <w:tcW w:w="5528" w:type="dxa"/>
            <w:vAlign w:val="center"/>
          </w:tcPr>
          <w:p w:rsidR="00303D04" w:rsidRPr="00D131F2" w:rsidRDefault="00303D04" w:rsidP="003455A0">
            <w:pPr>
              <w:ind w:firstLine="0"/>
              <w:jc w:val="center"/>
              <w:rPr>
                <w:sz w:val="21"/>
                <w:szCs w:val="21"/>
              </w:rPr>
            </w:pPr>
            <w:r w:rsidRPr="00D131F2">
              <w:rPr>
                <w:sz w:val="21"/>
                <w:szCs w:val="21"/>
              </w:rPr>
              <w:t>8  Intel(R) Core(TM) i7-2600 CPU @ 3.40GHz</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内存</w:t>
            </w:r>
          </w:p>
        </w:tc>
        <w:tc>
          <w:tcPr>
            <w:tcW w:w="5528" w:type="dxa"/>
            <w:vAlign w:val="center"/>
          </w:tcPr>
          <w:p w:rsidR="00303D04" w:rsidRPr="00D131F2" w:rsidRDefault="00303D04" w:rsidP="003455A0">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硬盘</w:t>
            </w:r>
          </w:p>
        </w:tc>
        <w:tc>
          <w:tcPr>
            <w:tcW w:w="5528" w:type="dxa"/>
            <w:vAlign w:val="center"/>
          </w:tcPr>
          <w:p w:rsidR="00303D04" w:rsidRPr="00D131F2" w:rsidRDefault="00303D04" w:rsidP="003455A0">
            <w:pPr>
              <w:ind w:firstLine="0"/>
              <w:jc w:val="center"/>
              <w:rPr>
                <w:sz w:val="21"/>
                <w:szCs w:val="21"/>
              </w:rPr>
            </w:pPr>
            <w:r w:rsidRPr="00D131F2">
              <w:rPr>
                <w:sz w:val="21"/>
                <w:szCs w:val="21"/>
              </w:rPr>
              <w:t>2 * 1TB SATA</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操作系统</w:t>
            </w:r>
          </w:p>
        </w:tc>
        <w:tc>
          <w:tcPr>
            <w:tcW w:w="5528" w:type="dxa"/>
            <w:vAlign w:val="center"/>
          </w:tcPr>
          <w:p w:rsidR="00303D04" w:rsidRPr="00D131F2" w:rsidRDefault="00303D04" w:rsidP="003455A0">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51" w:name="_Toc478388642"/>
      <w:r>
        <w:rPr>
          <w:rFonts w:hint="eastAsia"/>
        </w:rPr>
        <w:t>参数配置</w:t>
      </w:r>
      <w:bookmarkEnd w:id="51"/>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rsidR="008A2143">
        <w:rPr>
          <w:rFonts w:hint="eastAsia"/>
        </w:rPr>
        <w:t>5-3</w:t>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lastRenderedPageBreak/>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rsidR="008A2143">
        <w:rPr>
          <w:rFonts w:hint="eastAsia"/>
        </w:rPr>
        <w:t>5-4</w:t>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rsidR="00633876">
        <w:rPr>
          <w:rFonts w:hint="eastAsia"/>
        </w:rPr>
        <w:t>5-1</w:t>
      </w:r>
      <w:r w:rsidR="00710FDD">
        <w:rPr>
          <w:rFonts w:hint="eastAsia"/>
        </w:rPr>
        <w:t>9</w:t>
      </w:r>
      <w:r>
        <w:rPr>
          <w:rFonts w:hint="eastAsia"/>
        </w:rPr>
        <w:t xml:space="preserve"> </w:t>
      </w:r>
      <w:r w:rsidR="003F40A9">
        <w:rPr>
          <w:rFonts w:hint="eastAsia"/>
        </w:rPr>
        <w:t>任务并行度确认方法</w:t>
      </w:r>
    </w:p>
    <w:p w:rsidR="0002205E" w:rsidRDefault="00B53DB9" w:rsidP="0002205E">
      <w:pPr>
        <w:pStyle w:val="3"/>
      </w:pPr>
      <w:bookmarkStart w:id="52" w:name="_Toc478388643"/>
      <w:r>
        <w:t>实例</w:t>
      </w:r>
      <w:r w:rsidR="004D3795">
        <w:t>及分析</w:t>
      </w:r>
      <w:bookmarkEnd w:id="52"/>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lastRenderedPageBreak/>
        <w:t>表格</w:t>
      </w:r>
      <w:r>
        <w:rPr>
          <w:rFonts w:hint="eastAsia"/>
        </w:rPr>
        <w:t xml:space="preserve"> </w:t>
      </w:r>
      <w:r w:rsidR="008A2143">
        <w:rPr>
          <w:rFonts w:hint="eastAsia"/>
        </w:rPr>
        <w:t>5-5</w:t>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rsidR="00A145A2">
        <w:rPr>
          <w:rFonts w:hint="eastAsia"/>
        </w:rPr>
        <w:t>5-6</w:t>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w:t>
      </w:r>
      <w:r w:rsidR="0094626C">
        <w:rPr>
          <w:rFonts w:hint="eastAsia"/>
        </w:rPr>
        <w:lastRenderedPageBreak/>
        <w:t>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rsidR="00633876">
        <w:rPr>
          <w:rFonts w:hint="eastAsia"/>
        </w:rPr>
        <w:t>5-</w:t>
      </w:r>
      <w:r w:rsidR="00710FDD">
        <w:rPr>
          <w:rFonts w:hint="eastAsia"/>
        </w:rPr>
        <w:t>20</w:t>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2" type="#_x0000_t75" style="width:372.9pt;height:175.85pt" o:ole="">
            <v:imagedata r:id="rId52" o:title=""/>
          </v:shape>
          <o:OLEObject Type="Embed" ProgID="Visio.Drawing.15" ShapeID="_x0000_i1032" DrawAspect="Content" ObjectID="_1552158136" r:id="rId53"/>
        </w:object>
      </w:r>
    </w:p>
    <w:p w:rsidR="004F6771" w:rsidRDefault="00E656A1" w:rsidP="00E656A1">
      <w:pPr>
        <w:pStyle w:val="a9"/>
      </w:pPr>
      <w:r>
        <w:rPr>
          <w:rFonts w:hint="eastAsia"/>
        </w:rPr>
        <w:t>图表</w:t>
      </w:r>
      <w:r>
        <w:rPr>
          <w:rFonts w:hint="eastAsia"/>
        </w:rPr>
        <w:t xml:space="preserve"> </w:t>
      </w:r>
      <w:r w:rsidR="00633876">
        <w:rPr>
          <w:rFonts w:hint="eastAsia"/>
        </w:rPr>
        <w:t>5-</w:t>
      </w:r>
      <w:r w:rsidR="00710FDD">
        <w:rPr>
          <w:rFonts w:hint="eastAsia"/>
        </w:rPr>
        <w:t>21</w:t>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3" type="#_x0000_t75" style="width:265.25pt;height:144.75pt" o:ole="">
            <v:imagedata r:id="rId54" o:title=""/>
          </v:shape>
          <o:OLEObject Type="Embed" ProgID="Visio.Drawing.15" ShapeID="_x0000_i1033" DrawAspect="Content" ObjectID="_1552158137" r:id="rId55"/>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00633876">
        <w:rPr>
          <w:rFonts w:hint="eastAsia"/>
          <w:sz w:val="21"/>
          <w:szCs w:val="21"/>
        </w:rPr>
        <w:t>5-</w:t>
      </w:r>
      <w:r w:rsidR="00710FDD">
        <w:rPr>
          <w:rFonts w:hint="eastAsia"/>
          <w:sz w:val="21"/>
          <w:szCs w:val="21"/>
        </w:rPr>
        <w:t>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rsidR="00A145A2">
        <w:rPr>
          <w:rFonts w:hint="eastAsia"/>
        </w:rPr>
        <w:t>5-7</w:t>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5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commentRangeEnd w:id="53"/>
      <w:r w:rsidR="008A087F">
        <w:rPr>
          <w:rStyle w:val="afd"/>
        </w:rPr>
        <w:commentReference w:id="53"/>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54" w:name="_Toc478388644"/>
      <w:r>
        <w:lastRenderedPageBreak/>
        <w:t>结束语</w:t>
      </w:r>
      <w:bookmarkEnd w:id="54"/>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55" w:name="_Toc478388645"/>
      <w:r>
        <w:rPr>
          <w:rFonts w:hint="eastAsia"/>
        </w:rPr>
        <w:t>论文贡献</w:t>
      </w:r>
      <w:bookmarkEnd w:id="55"/>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应用的可靠性测试基准。</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44115F">
        <w:rPr>
          <w:rFonts w:hint="eastAsia"/>
        </w:rPr>
        <w:t>大数据系统上。</w:t>
      </w:r>
      <w:r w:rsidRPr="00715970">
        <w:rPr>
          <w:rFonts w:hint="eastAsia"/>
        </w:rPr>
        <w:t>通过对</w:t>
      </w:r>
      <w:r w:rsidRPr="00715970">
        <w:rPr>
          <w:rFonts w:hint="eastAsia"/>
        </w:rPr>
        <w:t>Spar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56" w:name="_Toc478388646"/>
      <w:r>
        <w:rPr>
          <w:rFonts w:hint="eastAsia"/>
        </w:rPr>
        <w:t>未来工作展望</w:t>
      </w:r>
      <w:bookmarkEnd w:id="56"/>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lastRenderedPageBreak/>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w:t>
      </w:r>
      <w:proofErr w:type="gramStart"/>
      <w:r w:rsidR="007008D9" w:rsidRPr="002C3C73">
        <w:rPr>
          <w:rFonts w:hint="eastAsia"/>
          <w:highlight w:val="yellow"/>
        </w:rPr>
        <w:t>式应用</w:t>
      </w:r>
      <w:proofErr w:type="gramEnd"/>
      <w:r w:rsidR="007008D9" w:rsidRPr="002C3C73">
        <w:rPr>
          <w:rFonts w:hint="eastAsia"/>
          <w:highlight w:val="yellow"/>
        </w:rPr>
        <w:t>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w:t>
      </w:r>
      <w:r w:rsidR="007C6658">
        <w:rPr>
          <w:rFonts w:hint="eastAsia"/>
        </w:rPr>
        <w:t>包含基本测试信息</w:t>
      </w:r>
      <w:r w:rsidR="00BF2B37">
        <w:rPr>
          <w:rFonts w:hint="eastAsia"/>
        </w:rPr>
        <w:t>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61"/>
          <w:headerReference w:type="default" r:id="rId62"/>
          <w:footerReference w:type="even" r:id="rId63"/>
          <w:footerReference w:type="default" r:id="rId64"/>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57" w:name="_Toc385923594"/>
      <w:bookmarkStart w:id="58" w:name="_Toc478388647"/>
      <w:r w:rsidRPr="004B5558">
        <w:rPr>
          <w:rFonts w:hint="eastAsia"/>
        </w:rPr>
        <w:lastRenderedPageBreak/>
        <w:t>参考文献</w:t>
      </w:r>
      <w:bookmarkEnd w:id="57"/>
      <w:bookmarkEnd w:id="58"/>
    </w:p>
    <w:p w:rsidR="004A0046" w:rsidRPr="00983140" w:rsidRDefault="004A0046" w:rsidP="004A0046">
      <w:pPr>
        <w:pStyle w:val="ae"/>
        <w:numPr>
          <w:ilvl w:val="0"/>
          <w:numId w:val="27"/>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4A0046" w:rsidRDefault="004A0046" w:rsidP="004A004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4A0046" w:rsidRDefault="004A0046" w:rsidP="004A0046">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4A0046" w:rsidRDefault="004A0046" w:rsidP="004A0046">
      <w:pPr>
        <w:pStyle w:val="ae"/>
        <w:numPr>
          <w:ilvl w:val="0"/>
          <w:numId w:val="27"/>
        </w:numPr>
        <w:ind w:firstLineChars="0"/>
      </w:pPr>
      <w:r w:rsidRPr="00A0216A">
        <w:t xml:space="preserve">Apache Storm. </w:t>
      </w:r>
      <w:hyperlink r:id="rId65" w:history="1">
        <w:r w:rsidRPr="00D26029">
          <w:rPr>
            <w:rStyle w:val="ad"/>
          </w:rPr>
          <w:t>http://storm.apache.org/</w:t>
        </w:r>
      </w:hyperlink>
      <w:r w:rsidRPr="00A0216A">
        <w:t>.</w:t>
      </w:r>
    </w:p>
    <w:p w:rsidR="004A0046" w:rsidRDefault="004A0046" w:rsidP="004A0046">
      <w:pPr>
        <w:pStyle w:val="ae"/>
        <w:numPr>
          <w:ilvl w:val="0"/>
          <w:numId w:val="27"/>
        </w:numPr>
        <w:ind w:firstLineChars="0"/>
      </w:pPr>
      <w:r w:rsidRPr="007F77FF">
        <w:t xml:space="preserve">Hadoop. </w:t>
      </w:r>
      <w:hyperlink r:id="rId66" w:history="1">
        <w:r w:rsidRPr="00D26029">
          <w:rPr>
            <w:rStyle w:val="ad"/>
          </w:rPr>
          <w:t>http://hadoop.apache.org/</w:t>
        </w:r>
      </w:hyperlink>
      <w:r w:rsidRPr="007F77FF">
        <w:t>.</w:t>
      </w:r>
    </w:p>
    <w:p w:rsidR="004A0046" w:rsidRDefault="004A0046" w:rsidP="004A0046">
      <w:pPr>
        <w:pStyle w:val="ae"/>
        <w:numPr>
          <w:ilvl w:val="0"/>
          <w:numId w:val="27"/>
        </w:numPr>
        <w:ind w:firstLineChars="0"/>
      </w:pPr>
      <w:r w:rsidRPr="003B240C">
        <w:t xml:space="preserve">Apache Spark. </w:t>
      </w:r>
      <w:hyperlink r:id="rId67" w:history="1">
        <w:r w:rsidRPr="00D26029">
          <w:rPr>
            <w:rStyle w:val="ad"/>
          </w:rPr>
          <w:t>http://spark.apache.org/</w:t>
        </w:r>
      </w:hyperlink>
    </w:p>
    <w:p w:rsidR="004A0046" w:rsidRDefault="004A0046" w:rsidP="004A0046">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4A0046" w:rsidRDefault="004A0046" w:rsidP="004A0046">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4A0046" w:rsidRDefault="004A0046" w:rsidP="004A0046">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4A0046" w:rsidRDefault="004A0046" w:rsidP="004A0046">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4A0046" w:rsidRDefault="00CF4BC1" w:rsidP="004A0046">
      <w:pPr>
        <w:pStyle w:val="ae"/>
        <w:numPr>
          <w:ilvl w:val="0"/>
          <w:numId w:val="27"/>
        </w:numPr>
        <w:ind w:firstLineChars="0"/>
      </w:pPr>
      <w:hyperlink r:id="rId68" w:history="1">
        <w:r w:rsidR="004A0046" w:rsidRPr="00D26029">
          <w:rPr>
            <w:rStyle w:val="ad"/>
          </w:rPr>
          <w:t>http://lqding.blog.51cto.com/9123978/1770012</w:t>
        </w:r>
      </w:hyperlink>
      <w:r w:rsidR="004A0046" w:rsidRPr="00C0434D">
        <w:t>.</w:t>
      </w:r>
    </w:p>
    <w:p w:rsidR="004A0046" w:rsidRDefault="00CF4BC1" w:rsidP="004A0046">
      <w:pPr>
        <w:pStyle w:val="ae"/>
        <w:numPr>
          <w:ilvl w:val="0"/>
          <w:numId w:val="27"/>
        </w:numPr>
        <w:ind w:firstLineChars="0"/>
      </w:pPr>
      <w:hyperlink r:id="rId69" w:history="1">
        <w:r w:rsidR="004A0046" w:rsidRPr="00D26029">
          <w:rPr>
            <w:rStyle w:val="ad"/>
          </w:rPr>
          <w:t>http://www.aboutyun.com/thread-19670-1-1.html</w:t>
        </w:r>
      </w:hyperlink>
      <w:r w:rsidR="004A0046" w:rsidRPr="00C0434D">
        <w:t>.</w:t>
      </w:r>
    </w:p>
    <w:p w:rsidR="004A0046" w:rsidRDefault="00CF4BC1" w:rsidP="004A0046">
      <w:pPr>
        <w:pStyle w:val="ae"/>
        <w:numPr>
          <w:ilvl w:val="0"/>
          <w:numId w:val="27"/>
        </w:numPr>
        <w:ind w:firstLineChars="0"/>
      </w:pPr>
      <w:hyperlink r:id="rId70" w:history="1">
        <w:r w:rsidR="004A0046" w:rsidRPr="00D26029">
          <w:rPr>
            <w:rStyle w:val="ad"/>
          </w:rPr>
          <w:t>http://www.oschina.net/question/2657298_2154166</w:t>
        </w:r>
      </w:hyperlink>
      <w:r w:rsidR="004A0046" w:rsidRPr="00E11BB7">
        <w:t>.</w:t>
      </w:r>
    </w:p>
    <w:p w:rsidR="004A0046" w:rsidRDefault="004A0046" w:rsidP="004A0046">
      <w:pPr>
        <w:pStyle w:val="ae"/>
        <w:numPr>
          <w:ilvl w:val="0"/>
          <w:numId w:val="27"/>
        </w:numPr>
        <w:ind w:firstLineChars="0"/>
      </w:pPr>
      <w:r w:rsidRPr="00E11BB7">
        <w:t>Interlandi, Matteo, et al. "Titian: Data provenance support in spark."Proceedings of the VLDB Endowment 9.3 (2015): 216-227.</w:t>
      </w:r>
    </w:p>
    <w:p w:rsidR="004A0046" w:rsidRDefault="004A0046" w:rsidP="004A0046">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4A0046" w:rsidRDefault="004A0046" w:rsidP="004A0046">
      <w:pPr>
        <w:pStyle w:val="ae"/>
        <w:numPr>
          <w:ilvl w:val="0"/>
          <w:numId w:val="27"/>
        </w:numPr>
        <w:ind w:firstLineChars="0"/>
      </w:pPr>
      <w:r w:rsidRPr="001E588B">
        <w:t xml:space="preserve">HiBench. </w:t>
      </w:r>
      <w:hyperlink r:id="rId71" w:history="1">
        <w:r w:rsidRPr="00D26029">
          <w:rPr>
            <w:rStyle w:val="ad"/>
          </w:rPr>
          <w:t>https://github.com/intel-hadoop/HiBench</w:t>
        </w:r>
      </w:hyperlink>
      <w:r w:rsidRPr="001E588B">
        <w:t>.</w:t>
      </w:r>
    </w:p>
    <w:p w:rsidR="004A0046" w:rsidRDefault="004A0046" w:rsidP="004A0046">
      <w:pPr>
        <w:pStyle w:val="ae"/>
        <w:numPr>
          <w:ilvl w:val="0"/>
          <w:numId w:val="27"/>
        </w:numPr>
        <w:ind w:firstLineChars="0"/>
      </w:pPr>
      <w:r w:rsidRPr="001E588B">
        <w:t>Big</w:t>
      </w:r>
      <w:r>
        <w:rPr>
          <w:rFonts w:hint="eastAsia"/>
        </w:rPr>
        <w:t>SQL</w:t>
      </w:r>
      <w:r w:rsidRPr="001E588B">
        <w:t xml:space="preserve"> benchmark. </w:t>
      </w:r>
      <w:hyperlink r:id="rId72" w:history="1">
        <w:r w:rsidRPr="00D26029">
          <w:rPr>
            <w:rStyle w:val="ad"/>
          </w:rPr>
          <w:t>https://amplab.cs.berleley.edu/benchmark/</w:t>
        </w:r>
      </w:hyperlink>
      <w:r w:rsidRPr="001E588B">
        <w:t>.</w:t>
      </w:r>
    </w:p>
    <w:p w:rsidR="004A0046" w:rsidRDefault="004A0046" w:rsidP="004A0046">
      <w:pPr>
        <w:pStyle w:val="ae"/>
        <w:numPr>
          <w:ilvl w:val="0"/>
          <w:numId w:val="27"/>
        </w:numPr>
        <w:ind w:firstLineChars="0"/>
      </w:pPr>
      <w:r w:rsidRPr="00EB483A">
        <w:t xml:space="preserve">Spark-perf. </w:t>
      </w:r>
      <w:hyperlink r:id="rId73" w:history="1">
        <w:r w:rsidRPr="00D26029">
          <w:rPr>
            <w:rStyle w:val="ad"/>
          </w:rPr>
          <w:t>https://github.com/databricks/spark-perf</w:t>
        </w:r>
      </w:hyperlink>
      <w:r>
        <w:rPr>
          <w:rFonts w:hint="eastAsia"/>
        </w:rPr>
        <w:t>.</w:t>
      </w:r>
    </w:p>
    <w:p w:rsidR="004A0046" w:rsidRDefault="004A0046" w:rsidP="004A0046">
      <w:pPr>
        <w:pStyle w:val="ae"/>
        <w:numPr>
          <w:ilvl w:val="0"/>
          <w:numId w:val="27"/>
        </w:numPr>
        <w:ind w:firstLineChars="0"/>
      </w:pPr>
      <w:r w:rsidRPr="00B1284F">
        <w:t>Capotă, Mihai, et al. "Graphalytics: A big data benchmark for graph-processing platforms." Proceedings of the GRADES'15. ACM, 2015.</w:t>
      </w:r>
    </w:p>
    <w:p w:rsidR="004A0046" w:rsidRDefault="004A0046" w:rsidP="004A0046">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4A0046" w:rsidRDefault="004A0046" w:rsidP="004A0046">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rsidR="004A0046" w:rsidRDefault="004A0046" w:rsidP="004A0046">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4A0046" w:rsidRDefault="004A0046" w:rsidP="004A0046">
      <w:pPr>
        <w:pStyle w:val="ae"/>
        <w:numPr>
          <w:ilvl w:val="0"/>
          <w:numId w:val="27"/>
        </w:numPr>
        <w:ind w:firstLineChars="0"/>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rsidR="004A0046" w:rsidRDefault="004A0046" w:rsidP="004A0046">
      <w:pPr>
        <w:pStyle w:val="ae"/>
        <w:numPr>
          <w:ilvl w:val="0"/>
          <w:numId w:val="27"/>
        </w:numPr>
        <w:ind w:firstLineChars="0"/>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rsidR="004A0046" w:rsidRDefault="004A0046" w:rsidP="004A0046">
      <w:pPr>
        <w:pStyle w:val="ae"/>
        <w:numPr>
          <w:ilvl w:val="0"/>
          <w:numId w:val="27"/>
        </w:numPr>
        <w:ind w:firstLineChars="0"/>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4A0046" w:rsidRDefault="00CF4BC1" w:rsidP="004A0046">
      <w:pPr>
        <w:pStyle w:val="ae"/>
        <w:numPr>
          <w:ilvl w:val="0"/>
          <w:numId w:val="27"/>
        </w:numPr>
        <w:ind w:firstLineChars="0"/>
      </w:pPr>
      <w:hyperlink r:id="rId74" w:history="1">
        <w:r w:rsidR="004A0046" w:rsidRPr="00D26029">
          <w:rPr>
            <w:rStyle w:val="ad"/>
          </w:rPr>
          <w:t>http://www.infoq.com/cn/articles/hadoop-storm-samza-spark-flink</w:t>
        </w:r>
      </w:hyperlink>
      <w:r w:rsidR="004A0046">
        <w:rPr>
          <w:rFonts w:hint="eastAsia"/>
        </w:rPr>
        <w:t>.</w:t>
      </w:r>
    </w:p>
    <w:p w:rsidR="004A0046" w:rsidRDefault="00CF4BC1" w:rsidP="004A0046">
      <w:pPr>
        <w:pStyle w:val="ae"/>
        <w:numPr>
          <w:ilvl w:val="0"/>
          <w:numId w:val="27"/>
        </w:numPr>
        <w:ind w:firstLineChars="0"/>
      </w:pPr>
      <w:hyperlink r:id="rId75" w:history="1">
        <w:r w:rsidR="004A0046" w:rsidRPr="00D26029">
          <w:rPr>
            <w:rStyle w:val="ad"/>
          </w:rPr>
          <w:t>https://en.wikipedia.org/wiki/Machine_learning</w:t>
        </w:r>
      </w:hyperlink>
      <w:r w:rsidR="004A0046">
        <w:rPr>
          <w:rFonts w:hint="eastAsia"/>
        </w:rPr>
        <w:t>.</w:t>
      </w:r>
    </w:p>
    <w:p w:rsidR="004A0046" w:rsidRDefault="004A0046" w:rsidP="004A0046">
      <w:pPr>
        <w:pStyle w:val="ae"/>
        <w:numPr>
          <w:ilvl w:val="0"/>
          <w:numId w:val="27"/>
        </w:numPr>
        <w:ind w:firstLineChars="0"/>
      </w:pPr>
      <w:r w:rsidRPr="00965012">
        <w:t>Rosenberg, Linda, Ted Hammer, and Jack Shaw. "Software metrics and reliability." 9th International Symposium on Software Reliability Engineering. 1998.</w:t>
      </w:r>
    </w:p>
    <w:p w:rsidR="004A0046" w:rsidRDefault="004A0046" w:rsidP="004A0046">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4A0046" w:rsidRDefault="004A0046" w:rsidP="004A0046">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4A0046" w:rsidRDefault="004A0046" w:rsidP="004A0046">
      <w:pPr>
        <w:pStyle w:val="ae"/>
        <w:numPr>
          <w:ilvl w:val="0"/>
          <w:numId w:val="27"/>
        </w:numPr>
        <w:ind w:firstLineChars="0"/>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rsidR="004A0046" w:rsidRDefault="004A0046" w:rsidP="004A0046">
      <w:pPr>
        <w:pStyle w:val="ae"/>
        <w:numPr>
          <w:ilvl w:val="0"/>
          <w:numId w:val="27"/>
        </w:numPr>
        <w:ind w:firstLineChars="0"/>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rsidR="004A0046" w:rsidRDefault="004A0046" w:rsidP="004A0046">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4A0046" w:rsidRDefault="004A0046" w:rsidP="004A0046">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4A0046" w:rsidRDefault="004A0046" w:rsidP="004A0046">
      <w:pPr>
        <w:pStyle w:val="ae"/>
        <w:numPr>
          <w:ilvl w:val="0"/>
          <w:numId w:val="27"/>
        </w:numPr>
        <w:ind w:firstLineChars="0"/>
      </w:pPr>
      <w:r w:rsidRPr="007E3EED">
        <w:t>Huppler K. The art of building a good benchmark[C]//Technology Conference on Performance Evaluation and Benchmarking. Springer Berlin Heidelberg, 2009: 18-30.</w:t>
      </w:r>
    </w:p>
    <w:p w:rsidR="004A0046" w:rsidRDefault="004A0046" w:rsidP="004A0046">
      <w:pPr>
        <w:pStyle w:val="ae"/>
        <w:numPr>
          <w:ilvl w:val="0"/>
          <w:numId w:val="27"/>
        </w:numPr>
        <w:ind w:firstLineChars="0"/>
      </w:pPr>
      <w:r>
        <w:rPr>
          <w:rFonts w:hint="eastAsia"/>
        </w:rPr>
        <w:t>S</w:t>
      </w:r>
      <w:r w:rsidRPr="003B0CB5">
        <w:t xml:space="preserve">treaming benchmark: </w:t>
      </w:r>
      <w:hyperlink r:id="rId76" w:history="1">
        <w:r w:rsidRPr="003B0CB5">
          <w:t>https://github.com/yahoo/streaming-benchmarks</w:t>
        </w:r>
      </w:hyperlink>
      <w:r>
        <w:rPr>
          <w:rFonts w:hint="eastAsia"/>
        </w:rPr>
        <w:t>.</w:t>
      </w:r>
    </w:p>
    <w:p w:rsidR="004A0046" w:rsidRDefault="004A0046" w:rsidP="004A0046">
      <w:pPr>
        <w:pStyle w:val="ae"/>
        <w:numPr>
          <w:ilvl w:val="0"/>
          <w:numId w:val="27"/>
        </w:numPr>
        <w:ind w:firstLineChars="0"/>
      </w:pPr>
      <w:r>
        <w:rPr>
          <w:rFonts w:hint="eastAsia"/>
        </w:rPr>
        <w:t>D</w:t>
      </w:r>
      <w:r w:rsidRPr="008575DB">
        <w:rPr>
          <w:rFonts w:hint="eastAsia"/>
        </w:rPr>
        <w:t xml:space="preserve">ataArtisans: </w:t>
      </w:r>
      <w:hyperlink r:id="rId77" w:history="1">
        <w:r w:rsidRPr="00D26029">
          <w:rPr>
            <w:rStyle w:val="ad"/>
            <w:rFonts w:hint="eastAsia"/>
          </w:rPr>
          <w:t>https://github.com/dataArtisans/performance</w:t>
        </w:r>
      </w:hyperlink>
      <w:r>
        <w:rPr>
          <w:rFonts w:hint="eastAsia"/>
        </w:rPr>
        <w:t>.</w:t>
      </w:r>
    </w:p>
    <w:p w:rsidR="004A0046" w:rsidRDefault="004A0046" w:rsidP="004A0046">
      <w:pPr>
        <w:pStyle w:val="ae"/>
        <w:numPr>
          <w:ilvl w:val="0"/>
          <w:numId w:val="27"/>
        </w:numPr>
        <w:ind w:firstLineChars="0"/>
      </w:pPr>
      <w:r w:rsidRPr="0039065F">
        <w:rPr>
          <w:rFonts w:hint="eastAsia"/>
        </w:rPr>
        <w:t xml:space="preserve">AaltoStreamBench: </w:t>
      </w:r>
      <w:hyperlink r:id="rId78" w:history="1">
        <w:r w:rsidRPr="00D26029">
          <w:rPr>
            <w:rStyle w:val="ad"/>
            <w:rFonts w:hint="eastAsia"/>
          </w:rPr>
          <w:t>https://github.com/wangyangjun/StreamBench/tree/master/StreamBench</w:t>
        </w:r>
      </w:hyperlink>
      <w:r>
        <w:rPr>
          <w:rFonts w:hint="eastAsia"/>
        </w:rPr>
        <w:t>.</w:t>
      </w:r>
    </w:p>
    <w:p w:rsidR="004A0046" w:rsidRDefault="004A0046" w:rsidP="004A0046">
      <w:pPr>
        <w:pStyle w:val="ae"/>
        <w:numPr>
          <w:ilvl w:val="0"/>
          <w:numId w:val="27"/>
        </w:numPr>
        <w:ind w:firstLineChars="0"/>
      </w:pPr>
      <w:proofErr w:type="gramStart"/>
      <w:r w:rsidRPr="00EC087A">
        <w:rPr>
          <w:rFonts w:hint="eastAsia"/>
        </w:rPr>
        <w:t>flink-perf</w:t>
      </w:r>
      <w:proofErr w:type="gramEnd"/>
      <w:r w:rsidRPr="00EC087A">
        <w:rPr>
          <w:rFonts w:hint="eastAsia"/>
        </w:rPr>
        <w:t xml:space="preserve">: </w:t>
      </w:r>
      <w:hyperlink r:id="rId79" w:history="1">
        <w:r w:rsidRPr="00D26029">
          <w:rPr>
            <w:rStyle w:val="ad"/>
            <w:rFonts w:hint="eastAsia"/>
          </w:rPr>
          <w:t>https://github.com/project-flink/flink-perf</w:t>
        </w:r>
      </w:hyperlink>
      <w:r>
        <w:rPr>
          <w:rFonts w:hint="eastAsia"/>
        </w:rPr>
        <w:t>.</w:t>
      </w:r>
    </w:p>
    <w:p w:rsidR="004A0046" w:rsidRDefault="00CF4BC1" w:rsidP="004A0046">
      <w:pPr>
        <w:pStyle w:val="ae"/>
        <w:numPr>
          <w:ilvl w:val="0"/>
          <w:numId w:val="27"/>
        </w:numPr>
        <w:ind w:firstLineChars="0"/>
      </w:pPr>
      <w:hyperlink r:id="rId80" w:history="1">
        <w:r w:rsidR="004A0046" w:rsidRPr="00D26029">
          <w:rPr>
            <w:rStyle w:val="ad"/>
          </w:rPr>
          <w:t>http://yizhen-blog.com/11-the-uniform-distribution-exponential-distribution-and-normal-distribution/</w:t>
        </w:r>
      </w:hyperlink>
      <w:r w:rsidR="004A0046">
        <w:rPr>
          <w:rFonts w:hint="eastAsia"/>
        </w:rPr>
        <w:t>.</w:t>
      </w:r>
    </w:p>
    <w:p w:rsidR="004A0046" w:rsidRDefault="004A0046" w:rsidP="004A0046">
      <w:pPr>
        <w:pStyle w:val="ae"/>
        <w:numPr>
          <w:ilvl w:val="0"/>
          <w:numId w:val="27"/>
        </w:numPr>
        <w:ind w:firstLineChars="0"/>
      </w:pPr>
      <w:r w:rsidRPr="00C04689">
        <w:t xml:space="preserve">Poisson </w:t>
      </w:r>
      <w:proofErr w:type="gramStart"/>
      <w:r w:rsidRPr="00C04689">
        <w:t>Distribution</w:t>
      </w:r>
      <w:proofErr w:type="gramEnd"/>
      <w:r w:rsidRPr="00C04689">
        <w:t xml:space="preserve">: </w:t>
      </w:r>
      <w:hyperlink r:id="rId81" w:history="1">
        <w:r w:rsidRPr="00D26029">
          <w:rPr>
            <w:rStyle w:val="ad"/>
          </w:rPr>
          <w:t>https://en.wikipedia.org/wiki/Poisson_distribution</w:t>
        </w:r>
      </w:hyperlink>
      <w:r>
        <w:rPr>
          <w:rFonts w:hint="eastAsia"/>
        </w:rPr>
        <w:t>.</w:t>
      </w:r>
    </w:p>
    <w:p w:rsidR="004A0046" w:rsidRDefault="004A0046" w:rsidP="004A0046">
      <w:pPr>
        <w:pStyle w:val="ae"/>
        <w:numPr>
          <w:ilvl w:val="0"/>
          <w:numId w:val="27"/>
        </w:numPr>
        <w:ind w:firstLineChars="0"/>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rsidR="004A0046" w:rsidRDefault="004A0046" w:rsidP="004A0046">
      <w:pPr>
        <w:pStyle w:val="ae"/>
        <w:numPr>
          <w:ilvl w:val="0"/>
          <w:numId w:val="27"/>
        </w:numPr>
        <w:ind w:firstLineChars="0"/>
      </w:pPr>
      <w:r w:rsidRPr="0031226B">
        <w:t>Nie, Changhai, and Hareton Leung. "A survey of combinatorial testing." ACM Computing Surveys (CSUR) 43.2 (2011): 11.</w:t>
      </w:r>
    </w:p>
    <w:p w:rsidR="004A0046" w:rsidRDefault="004A0046" w:rsidP="004A0046">
      <w:pPr>
        <w:pStyle w:val="ae"/>
        <w:numPr>
          <w:ilvl w:val="0"/>
          <w:numId w:val="27"/>
        </w:numPr>
        <w:ind w:firstLineChars="0"/>
      </w:pPr>
      <w:r w:rsidRPr="002D55E1">
        <w:t>YAN, Jun, and Jian ZHANG. "Combinatorial testing: Principles and methods." Journal of Software 6 (2009): 004.</w:t>
      </w:r>
    </w:p>
    <w:p w:rsidR="004A0046" w:rsidRDefault="004A0046" w:rsidP="004A0046">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4A0046" w:rsidRDefault="004A0046" w:rsidP="004A0046">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4A0046" w:rsidRDefault="004A0046" w:rsidP="004A0046">
      <w:pPr>
        <w:pStyle w:val="ae"/>
        <w:numPr>
          <w:ilvl w:val="0"/>
          <w:numId w:val="27"/>
        </w:numPr>
        <w:ind w:firstLineChars="0"/>
      </w:pPr>
      <w:r w:rsidRPr="00B52A21">
        <w:rPr>
          <w:rFonts w:hint="eastAsia"/>
        </w:rPr>
        <w:t xml:space="preserve">Luc Devroye, Non-Uniform Random Variate </w:t>
      </w:r>
      <w:proofErr w:type="gramStart"/>
      <w:r w:rsidRPr="00B52A21">
        <w:rPr>
          <w:rFonts w:hint="eastAsia"/>
        </w:rPr>
        <w:t>Generation</w:t>
      </w:r>
      <w:r>
        <w:rPr>
          <w:rFonts w:hint="eastAsia"/>
        </w:rPr>
        <w:t>(</w:t>
      </w:r>
      <w:proofErr w:type="gramEnd"/>
      <w:r w:rsidRPr="00B52A21">
        <w:rPr>
          <w:rFonts w:hint="eastAsia"/>
        </w:rPr>
        <w:t>Springer-Verlag, New York, 1986</w:t>
      </w:r>
      <w:r>
        <w:rPr>
          <w:rFonts w:hint="eastAsia"/>
        </w:rPr>
        <w:t>)</w:t>
      </w:r>
      <w:r w:rsidRPr="00B52A21">
        <w:rPr>
          <w:rFonts w:hint="eastAsia"/>
        </w:rPr>
        <w:t xml:space="preserve">, chapter 10, page 505 </w:t>
      </w:r>
      <w:hyperlink r:id="rId82" w:history="1">
        <w:r w:rsidRPr="00D26029">
          <w:rPr>
            <w:rStyle w:val="ad"/>
            <w:rFonts w:hint="eastAsia"/>
          </w:rPr>
          <w:t>http://luc.devroye.org/rnbookindex.html</w:t>
        </w:r>
      </w:hyperlink>
      <w:r>
        <w:rPr>
          <w:rFonts w:hint="eastAsia"/>
        </w:rPr>
        <w:t>.</w:t>
      </w:r>
    </w:p>
    <w:p w:rsidR="004A0046" w:rsidRDefault="004A0046" w:rsidP="004A0046">
      <w:pPr>
        <w:pStyle w:val="ae"/>
        <w:numPr>
          <w:ilvl w:val="0"/>
          <w:numId w:val="27"/>
        </w:numPr>
        <w:ind w:firstLineChars="0"/>
      </w:pPr>
      <w:r w:rsidRPr="00225B97">
        <w:rPr>
          <w:rFonts w:hint="eastAsia"/>
        </w:rPr>
        <w:t>胡海波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rsidR="004A0046" w:rsidRPr="00983140" w:rsidRDefault="004A0046" w:rsidP="004A0046">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83"/>
          <w:headerReference w:type="default" r:id="rId84"/>
          <w:footerReference w:type="even" r:id="rId85"/>
          <w:footerReference w:type="default" r:id="rId86"/>
          <w:headerReference w:type="first" r:id="rId87"/>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59" w:name="_Toc385923595"/>
      <w:bookmarkStart w:id="60" w:name="_Toc478388648"/>
      <w:r w:rsidRPr="004B5558">
        <w:rPr>
          <w:rFonts w:hint="eastAsia"/>
        </w:rPr>
        <w:lastRenderedPageBreak/>
        <w:t>发表文章</w:t>
      </w:r>
      <w:bookmarkEnd w:id="59"/>
      <w:bookmarkEnd w:id="60"/>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88"/>
          <w:headerReference w:type="default" r:id="rId89"/>
          <w:footerReference w:type="even" r:id="rId90"/>
          <w:footerReference w:type="default" r:id="rId91"/>
          <w:headerReference w:type="first" r:id="rId92"/>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61" w:name="_Toc385923596"/>
      <w:bookmarkStart w:id="62" w:name="_Toc478388649"/>
      <w:r w:rsidRPr="004B5558">
        <w:rPr>
          <w:rFonts w:hint="eastAsia"/>
        </w:rPr>
        <w:lastRenderedPageBreak/>
        <w:t>致谢</w:t>
      </w:r>
      <w:bookmarkEnd w:id="61"/>
      <w:bookmarkEnd w:id="62"/>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93"/>
      <w:headerReference w:type="default" r:id="rId94"/>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william" w:date="2017-03-10T16:59:00Z" w:initials="w">
    <w:p w:rsidR="00A06ADB" w:rsidRDefault="00A06ADB">
      <w:pPr>
        <w:pStyle w:val="afe"/>
      </w:pPr>
      <w:r>
        <w:rPr>
          <w:rStyle w:val="afd"/>
        </w:rPr>
        <w:annotationRef/>
      </w:r>
      <w:r>
        <w:t>or</w:t>
      </w:r>
      <w:r>
        <w:t>架构图</w:t>
      </w:r>
    </w:p>
  </w:comment>
  <w:comment w:id="15" w:author="william" w:date="2017-03-24T15:24:00Z" w:initials="w">
    <w:p w:rsidR="00A06ADB" w:rsidRDefault="00A06ADB">
      <w:pPr>
        <w:pStyle w:val="afe"/>
      </w:pPr>
      <w:r>
        <w:rPr>
          <w:rStyle w:val="afd"/>
        </w:rPr>
        <w:annotationRef/>
      </w:r>
      <w:r>
        <w:t>放到此处是否合适</w:t>
      </w:r>
    </w:p>
  </w:comment>
  <w:comment w:id="35" w:author="william" w:date="2017-03-24T11:28:00Z" w:initials="w">
    <w:p w:rsidR="00A06ADB" w:rsidRDefault="00A06ADB" w:rsidP="00945C76">
      <w:pPr>
        <w:pStyle w:val="afe"/>
      </w:pPr>
      <w:r>
        <w:rPr>
          <w:rStyle w:val="afd"/>
        </w:rPr>
        <w:annotationRef/>
      </w:r>
      <w:r>
        <w:t>迭代计算</w:t>
      </w:r>
      <w:proofErr w:type="gramStart"/>
      <w:r>
        <w:t>模型图重画</w:t>
      </w:r>
      <w:proofErr w:type="gramEnd"/>
    </w:p>
  </w:comment>
  <w:comment w:id="36" w:author="william" w:date="2017-03-24T11:28:00Z" w:initials="w">
    <w:p w:rsidR="00A06ADB" w:rsidRDefault="00A06ADB" w:rsidP="00945C76">
      <w:pPr>
        <w:pStyle w:val="afe"/>
      </w:pPr>
      <w:r>
        <w:rPr>
          <w:rStyle w:val="afd"/>
        </w:rPr>
        <w:annotationRef/>
      </w:r>
      <w:r>
        <w:t>加个图</w:t>
      </w:r>
    </w:p>
  </w:comment>
  <w:comment w:id="53" w:author="william" w:date="2017-03-24T16:22:00Z" w:initials="w">
    <w:p w:rsidR="00A06ADB" w:rsidRDefault="00A06ADB">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BC1" w:rsidRDefault="00CF4BC1" w:rsidP="00C22401">
      <w:r>
        <w:separator/>
      </w:r>
    </w:p>
    <w:p w:rsidR="00CF4BC1" w:rsidRDefault="00CF4BC1"/>
  </w:endnote>
  <w:endnote w:type="continuationSeparator" w:id="0">
    <w:p w:rsidR="00CF4BC1" w:rsidRDefault="00CF4BC1" w:rsidP="00C22401">
      <w:r>
        <w:continuationSeparator/>
      </w:r>
    </w:p>
    <w:p w:rsidR="00CF4BC1" w:rsidRDefault="00CF4B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C42F72" w:rsidRPr="00C42F72">
          <w:rPr>
            <w:noProof/>
            <w:lang w:val="zh-CN"/>
          </w:rPr>
          <w:t>20</w:t>
        </w:r>
        <w:r>
          <w:rPr>
            <w:noProof/>
            <w:lang w:val="zh-CN"/>
          </w:rPr>
          <w:fldChar w:fldCharType="end"/>
        </w:r>
      </w:p>
    </w:sdtContent>
  </w:sdt>
  <w:p w:rsidR="00A06ADB" w:rsidRDefault="00A06AD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A06ADB" w:rsidRDefault="00A06ADB" w:rsidP="000716B0">
        <w:pPr>
          <w:pStyle w:val="a7"/>
          <w:jc w:val="center"/>
        </w:pPr>
        <w:r>
          <w:fldChar w:fldCharType="begin"/>
        </w:r>
        <w:r>
          <w:instrText xml:space="preserve"> PAGE   \* MERGEFORMAT </w:instrText>
        </w:r>
        <w:r>
          <w:fldChar w:fldCharType="separate"/>
        </w:r>
        <w:r w:rsidR="00C42F72" w:rsidRPr="00C42F72">
          <w:rPr>
            <w:noProof/>
            <w:lang w:val="zh-CN"/>
          </w:rPr>
          <w:t>19</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A06ADB" w:rsidRDefault="00A06ADB">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A06ADB" w:rsidRDefault="00A06AD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A06ADB" w:rsidRDefault="00A06ADB" w:rsidP="00206842">
        <w:pPr>
          <w:pStyle w:val="a7"/>
          <w:jc w:val="center"/>
        </w:pPr>
        <w:r>
          <w:fldChar w:fldCharType="begin"/>
        </w:r>
        <w:r>
          <w:instrText xml:space="preserve"> PAGE   \* MERGEFORMAT </w:instrText>
        </w:r>
        <w:r>
          <w:fldChar w:fldCharType="separate"/>
        </w:r>
        <w:r w:rsidR="0078758A" w:rsidRPr="0078758A">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A06ADB" w:rsidRDefault="00A06ADB" w:rsidP="00621BB8">
        <w:pPr>
          <w:pStyle w:val="a7"/>
          <w:jc w:val="center"/>
        </w:pPr>
        <w:r>
          <w:fldChar w:fldCharType="begin"/>
        </w:r>
        <w:r>
          <w:instrText xml:space="preserve"> PAGE   \* MERGEFORMAT </w:instrText>
        </w:r>
        <w:r>
          <w:fldChar w:fldCharType="separate"/>
        </w:r>
        <w:r w:rsidR="000141DF" w:rsidRPr="000141DF">
          <w:rPr>
            <w:noProof/>
            <w:lang w:val="zh-CN"/>
          </w:rPr>
          <w:t>65</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0141DF" w:rsidRPr="000141DF">
          <w:rPr>
            <w:noProof/>
            <w:lang w:val="zh-CN"/>
          </w:rPr>
          <w:t>68</w:t>
        </w:r>
        <w:r>
          <w:rPr>
            <w:noProof/>
            <w:lang w:val="zh-CN"/>
          </w:rPr>
          <w:fldChar w:fldCharType="end"/>
        </w:r>
      </w:p>
    </w:sdtContent>
  </w:sdt>
  <w:p w:rsidR="00A06ADB" w:rsidRDefault="00A06ADB">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0141DF" w:rsidRPr="000141DF">
          <w:rPr>
            <w:noProof/>
            <w:lang w:val="zh-CN"/>
          </w:rPr>
          <w:t>69</w:t>
        </w:r>
        <w:r>
          <w:rPr>
            <w:noProof/>
            <w:lang w:val="zh-CN"/>
          </w:rPr>
          <w:fldChar w:fldCharType="end"/>
        </w:r>
      </w:p>
    </w:sdtContent>
  </w:sdt>
  <w:p w:rsidR="00A06ADB" w:rsidRDefault="00A06ADB"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0141DF" w:rsidRPr="000141DF">
          <w:rPr>
            <w:noProof/>
            <w:lang w:val="zh-CN"/>
          </w:rPr>
          <w:t>72</w:t>
        </w:r>
        <w:r>
          <w:rPr>
            <w:noProof/>
            <w:lang w:val="zh-CN"/>
          </w:rPr>
          <w:fldChar w:fldCharType="end"/>
        </w:r>
      </w:p>
    </w:sdtContent>
  </w:sdt>
  <w:p w:rsidR="00A06ADB" w:rsidRDefault="00A06ADB">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0141DF" w:rsidRPr="000141DF">
          <w:rPr>
            <w:noProof/>
            <w:lang w:val="zh-CN"/>
          </w:rPr>
          <w:t>71</w:t>
        </w:r>
        <w:r>
          <w:rPr>
            <w:noProof/>
            <w:lang w:val="zh-CN"/>
          </w:rPr>
          <w:fldChar w:fldCharType="end"/>
        </w:r>
      </w:p>
    </w:sdtContent>
  </w:sdt>
  <w:p w:rsidR="00A06ADB" w:rsidRDefault="00A06ADB"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BC1" w:rsidRDefault="00CF4BC1" w:rsidP="00C22401">
      <w:r>
        <w:separator/>
      </w:r>
    </w:p>
    <w:p w:rsidR="00CF4BC1" w:rsidRDefault="00CF4BC1"/>
  </w:footnote>
  <w:footnote w:type="continuationSeparator" w:id="0">
    <w:p w:rsidR="00CF4BC1" w:rsidRDefault="00CF4BC1" w:rsidP="00C22401">
      <w:r>
        <w:continuationSeparator/>
      </w:r>
    </w:p>
    <w:p w:rsidR="00CF4BC1" w:rsidRDefault="00CF4BC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31"/>
  </w:num>
  <w:num w:numId="3">
    <w:abstractNumId w:val="28"/>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9"/>
  </w:num>
  <w:num w:numId="13">
    <w:abstractNumId w:val="24"/>
  </w:num>
  <w:num w:numId="14">
    <w:abstractNumId w:val="7"/>
  </w:num>
  <w:num w:numId="15">
    <w:abstractNumId w:val="12"/>
  </w:num>
  <w:num w:numId="16">
    <w:abstractNumId w:val="13"/>
  </w:num>
  <w:num w:numId="17">
    <w:abstractNumId w:val="10"/>
  </w:num>
  <w:num w:numId="18">
    <w:abstractNumId w:val="26"/>
  </w:num>
  <w:num w:numId="19">
    <w:abstractNumId w:val="25"/>
  </w:num>
  <w:num w:numId="20">
    <w:abstractNumId w:val="2"/>
  </w:num>
  <w:num w:numId="21">
    <w:abstractNumId w:val="22"/>
  </w:num>
  <w:num w:numId="22">
    <w:abstractNumId w:val="18"/>
  </w:num>
  <w:num w:numId="23">
    <w:abstractNumId w:val="33"/>
  </w:num>
  <w:num w:numId="24">
    <w:abstractNumId w:val="9"/>
  </w:num>
  <w:num w:numId="25">
    <w:abstractNumId w:val="27"/>
  </w:num>
  <w:num w:numId="26">
    <w:abstractNumId w:val="16"/>
  </w:num>
  <w:num w:numId="27">
    <w:abstractNumId w:val="30"/>
  </w:num>
  <w:num w:numId="28">
    <w:abstractNumId w:val="4"/>
  </w:num>
  <w:num w:numId="29">
    <w:abstractNumId w:val="11"/>
  </w:num>
  <w:num w:numId="30">
    <w:abstractNumId w:val="19"/>
  </w:num>
  <w:num w:numId="31">
    <w:abstractNumId w:val="32"/>
  </w:num>
  <w:num w:numId="32">
    <w:abstractNumId w:val="3"/>
  </w:num>
  <w:num w:numId="33">
    <w:abstractNumId w:val="23"/>
  </w:num>
  <w:num w:numId="34">
    <w:abstractNumId w:val="2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373"/>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134"/>
    <w:rsid w:val="00013615"/>
    <w:rsid w:val="000137CB"/>
    <w:rsid w:val="00013AAF"/>
    <w:rsid w:val="00013C64"/>
    <w:rsid w:val="00013E1E"/>
    <w:rsid w:val="00014138"/>
    <w:rsid w:val="00014171"/>
    <w:rsid w:val="000141DF"/>
    <w:rsid w:val="000145CE"/>
    <w:rsid w:val="000149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C6B"/>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4AA"/>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79"/>
    <w:rsid w:val="000363F5"/>
    <w:rsid w:val="00036604"/>
    <w:rsid w:val="0003665C"/>
    <w:rsid w:val="000366BB"/>
    <w:rsid w:val="000369DC"/>
    <w:rsid w:val="00036B0F"/>
    <w:rsid w:val="00036C92"/>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3BD"/>
    <w:rsid w:val="00043E14"/>
    <w:rsid w:val="00044127"/>
    <w:rsid w:val="0004421A"/>
    <w:rsid w:val="00044395"/>
    <w:rsid w:val="00044464"/>
    <w:rsid w:val="000447AF"/>
    <w:rsid w:val="00044823"/>
    <w:rsid w:val="00044AAB"/>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2C7"/>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47C"/>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0A"/>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204C"/>
    <w:rsid w:val="0007238C"/>
    <w:rsid w:val="00072743"/>
    <w:rsid w:val="0007278C"/>
    <w:rsid w:val="0007290D"/>
    <w:rsid w:val="00072BB9"/>
    <w:rsid w:val="00072D25"/>
    <w:rsid w:val="00072D49"/>
    <w:rsid w:val="00072DB9"/>
    <w:rsid w:val="00072F2F"/>
    <w:rsid w:val="00072F40"/>
    <w:rsid w:val="000730C3"/>
    <w:rsid w:val="00073186"/>
    <w:rsid w:val="000731DF"/>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79"/>
    <w:rsid w:val="00096A90"/>
    <w:rsid w:val="00096EC3"/>
    <w:rsid w:val="00096F0F"/>
    <w:rsid w:val="00097817"/>
    <w:rsid w:val="0009794E"/>
    <w:rsid w:val="00097E26"/>
    <w:rsid w:val="000A0177"/>
    <w:rsid w:val="000A06C8"/>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2FF"/>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0DA5"/>
    <w:rsid w:val="000B1481"/>
    <w:rsid w:val="000B1738"/>
    <w:rsid w:val="000B1FF5"/>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1C4"/>
    <w:rsid w:val="000B564C"/>
    <w:rsid w:val="000B5838"/>
    <w:rsid w:val="000B596A"/>
    <w:rsid w:val="000B5A98"/>
    <w:rsid w:val="000B5E11"/>
    <w:rsid w:val="000B5FFB"/>
    <w:rsid w:val="000B622E"/>
    <w:rsid w:val="000B6E29"/>
    <w:rsid w:val="000B7021"/>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1A7"/>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84"/>
    <w:rsid w:val="000E1F66"/>
    <w:rsid w:val="000E23EC"/>
    <w:rsid w:val="000E25F1"/>
    <w:rsid w:val="000E2921"/>
    <w:rsid w:val="000E2B7D"/>
    <w:rsid w:val="000E2C14"/>
    <w:rsid w:val="000E2F00"/>
    <w:rsid w:val="000E30FE"/>
    <w:rsid w:val="000E3235"/>
    <w:rsid w:val="000E3AF5"/>
    <w:rsid w:val="000E3DB0"/>
    <w:rsid w:val="000E3FA6"/>
    <w:rsid w:val="000E4314"/>
    <w:rsid w:val="000E4714"/>
    <w:rsid w:val="000E473A"/>
    <w:rsid w:val="000E4ABA"/>
    <w:rsid w:val="000E4C1B"/>
    <w:rsid w:val="000E4D67"/>
    <w:rsid w:val="000E50FB"/>
    <w:rsid w:val="000E54A8"/>
    <w:rsid w:val="000E54C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D61"/>
    <w:rsid w:val="000F2E37"/>
    <w:rsid w:val="000F2FBA"/>
    <w:rsid w:val="000F305C"/>
    <w:rsid w:val="000F313D"/>
    <w:rsid w:val="000F3274"/>
    <w:rsid w:val="000F347E"/>
    <w:rsid w:val="000F3642"/>
    <w:rsid w:val="000F3644"/>
    <w:rsid w:val="000F385D"/>
    <w:rsid w:val="000F39C2"/>
    <w:rsid w:val="000F3B0B"/>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21D"/>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4B60"/>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D0A"/>
    <w:rsid w:val="00131E32"/>
    <w:rsid w:val="00132B27"/>
    <w:rsid w:val="00132F76"/>
    <w:rsid w:val="00133099"/>
    <w:rsid w:val="00133F84"/>
    <w:rsid w:val="00133FB1"/>
    <w:rsid w:val="00133FF7"/>
    <w:rsid w:val="00134367"/>
    <w:rsid w:val="00134C48"/>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F16"/>
    <w:rsid w:val="00145F7F"/>
    <w:rsid w:val="00145FAC"/>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2F9D"/>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259"/>
    <w:rsid w:val="001575CE"/>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177"/>
    <w:rsid w:val="001668FC"/>
    <w:rsid w:val="0016712F"/>
    <w:rsid w:val="00167385"/>
    <w:rsid w:val="001673BD"/>
    <w:rsid w:val="001676AA"/>
    <w:rsid w:val="00167A1D"/>
    <w:rsid w:val="00167A38"/>
    <w:rsid w:val="00167BEA"/>
    <w:rsid w:val="00167D9D"/>
    <w:rsid w:val="00170141"/>
    <w:rsid w:val="001702DA"/>
    <w:rsid w:val="001702EC"/>
    <w:rsid w:val="00170903"/>
    <w:rsid w:val="00170C8D"/>
    <w:rsid w:val="001714F4"/>
    <w:rsid w:val="00171938"/>
    <w:rsid w:val="00171CD6"/>
    <w:rsid w:val="00171F1D"/>
    <w:rsid w:val="0017201D"/>
    <w:rsid w:val="00172656"/>
    <w:rsid w:val="001729A7"/>
    <w:rsid w:val="00172AE6"/>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7F3"/>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35A"/>
    <w:rsid w:val="001A4520"/>
    <w:rsid w:val="001A4AE5"/>
    <w:rsid w:val="001A4C89"/>
    <w:rsid w:val="001A4D83"/>
    <w:rsid w:val="001A4EE4"/>
    <w:rsid w:val="001A5251"/>
    <w:rsid w:val="001A5826"/>
    <w:rsid w:val="001A5BB2"/>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5C"/>
    <w:rsid w:val="001B18D1"/>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0DD"/>
    <w:rsid w:val="001C218E"/>
    <w:rsid w:val="001C26F5"/>
    <w:rsid w:val="001C29E2"/>
    <w:rsid w:val="001C2D48"/>
    <w:rsid w:val="001C2EB7"/>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DC"/>
    <w:rsid w:val="001C7519"/>
    <w:rsid w:val="001C75DF"/>
    <w:rsid w:val="001C7684"/>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519"/>
    <w:rsid w:val="001D2614"/>
    <w:rsid w:val="001D284E"/>
    <w:rsid w:val="001D2A07"/>
    <w:rsid w:val="001D2C34"/>
    <w:rsid w:val="001D2D1A"/>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4F7A"/>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879"/>
    <w:rsid w:val="0020197A"/>
    <w:rsid w:val="00201E7B"/>
    <w:rsid w:val="0020201C"/>
    <w:rsid w:val="0020253C"/>
    <w:rsid w:val="00202708"/>
    <w:rsid w:val="00202D0A"/>
    <w:rsid w:val="00203016"/>
    <w:rsid w:val="002030E7"/>
    <w:rsid w:val="002032C3"/>
    <w:rsid w:val="0020331A"/>
    <w:rsid w:val="0020340B"/>
    <w:rsid w:val="002034AF"/>
    <w:rsid w:val="0020370C"/>
    <w:rsid w:val="002039D7"/>
    <w:rsid w:val="00203A85"/>
    <w:rsid w:val="00203B32"/>
    <w:rsid w:val="00203E98"/>
    <w:rsid w:val="00204054"/>
    <w:rsid w:val="002040C0"/>
    <w:rsid w:val="0020431F"/>
    <w:rsid w:val="00204417"/>
    <w:rsid w:val="00204541"/>
    <w:rsid w:val="00204CF8"/>
    <w:rsid w:val="00204F2B"/>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5B2"/>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5FA6"/>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2B"/>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15"/>
    <w:rsid w:val="00233981"/>
    <w:rsid w:val="00233C8F"/>
    <w:rsid w:val="00233EDE"/>
    <w:rsid w:val="0023408F"/>
    <w:rsid w:val="0023458D"/>
    <w:rsid w:val="0023468B"/>
    <w:rsid w:val="002346FB"/>
    <w:rsid w:val="00234848"/>
    <w:rsid w:val="00234D33"/>
    <w:rsid w:val="002350B7"/>
    <w:rsid w:val="00235520"/>
    <w:rsid w:val="00235F1D"/>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AD1"/>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3CB"/>
    <w:rsid w:val="00270444"/>
    <w:rsid w:val="0027072A"/>
    <w:rsid w:val="0027072B"/>
    <w:rsid w:val="0027096D"/>
    <w:rsid w:val="00270AEF"/>
    <w:rsid w:val="00270F32"/>
    <w:rsid w:val="00271224"/>
    <w:rsid w:val="002712A3"/>
    <w:rsid w:val="0027187D"/>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D44"/>
    <w:rsid w:val="002921FE"/>
    <w:rsid w:val="0029235B"/>
    <w:rsid w:val="00292519"/>
    <w:rsid w:val="00292B44"/>
    <w:rsid w:val="002930DD"/>
    <w:rsid w:val="00293351"/>
    <w:rsid w:val="002936CD"/>
    <w:rsid w:val="00293A7D"/>
    <w:rsid w:val="00293AE2"/>
    <w:rsid w:val="00293C7C"/>
    <w:rsid w:val="00293F41"/>
    <w:rsid w:val="00293FD3"/>
    <w:rsid w:val="00294563"/>
    <w:rsid w:val="00294678"/>
    <w:rsid w:val="00294891"/>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97D78"/>
    <w:rsid w:val="002A034D"/>
    <w:rsid w:val="002A0543"/>
    <w:rsid w:val="002A0AEB"/>
    <w:rsid w:val="002A0C80"/>
    <w:rsid w:val="002A1296"/>
    <w:rsid w:val="002A149A"/>
    <w:rsid w:val="002A16CD"/>
    <w:rsid w:val="002A1759"/>
    <w:rsid w:val="002A1C66"/>
    <w:rsid w:val="002A200F"/>
    <w:rsid w:val="002A244E"/>
    <w:rsid w:val="002A2785"/>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92"/>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8A5"/>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20E5"/>
    <w:rsid w:val="002B2468"/>
    <w:rsid w:val="002B28F6"/>
    <w:rsid w:val="002B292C"/>
    <w:rsid w:val="002B2C26"/>
    <w:rsid w:val="002B2C86"/>
    <w:rsid w:val="002B2E90"/>
    <w:rsid w:val="002B3202"/>
    <w:rsid w:val="002B367E"/>
    <w:rsid w:val="002B3C11"/>
    <w:rsid w:val="002B44DE"/>
    <w:rsid w:val="002B4929"/>
    <w:rsid w:val="002B49A5"/>
    <w:rsid w:val="002B4BB7"/>
    <w:rsid w:val="002B4C56"/>
    <w:rsid w:val="002B52CA"/>
    <w:rsid w:val="002B539B"/>
    <w:rsid w:val="002B53CF"/>
    <w:rsid w:val="002B5AFF"/>
    <w:rsid w:val="002B5B0E"/>
    <w:rsid w:val="002B5E51"/>
    <w:rsid w:val="002B5E60"/>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69F"/>
    <w:rsid w:val="002D2EC8"/>
    <w:rsid w:val="002D2EF6"/>
    <w:rsid w:val="002D2FEC"/>
    <w:rsid w:val="002D333F"/>
    <w:rsid w:val="002D338E"/>
    <w:rsid w:val="002D33E2"/>
    <w:rsid w:val="002D39C8"/>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F2E"/>
    <w:rsid w:val="002E5518"/>
    <w:rsid w:val="002E5521"/>
    <w:rsid w:val="002E586E"/>
    <w:rsid w:val="002E59EB"/>
    <w:rsid w:val="002E5A52"/>
    <w:rsid w:val="002E5D43"/>
    <w:rsid w:val="002E5E06"/>
    <w:rsid w:val="002E5E88"/>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702"/>
    <w:rsid w:val="002F085B"/>
    <w:rsid w:val="002F0DB5"/>
    <w:rsid w:val="002F1277"/>
    <w:rsid w:val="002F130C"/>
    <w:rsid w:val="002F13CD"/>
    <w:rsid w:val="002F146B"/>
    <w:rsid w:val="002F149E"/>
    <w:rsid w:val="002F1523"/>
    <w:rsid w:val="002F152C"/>
    <w:rsid w:val="002F17E5"/>
    <w:rsid w:val="002F180D"/>
    <w:rsid w:val="002F1AB8"/>
    <w:rsid w:val="002F1AF7"/>
    <w:rsid w:val="002F20F6"/>
    <w:rsid w:val="002F2139"/>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24"/>
    <w:rsid w:val="00303639"/>
    <w:rsid w:val="003037FC"/>
    <w:rsid w:val="00303835"/>
    <w:rsid w:val="0030388C"/>
    <w:rsid w:val="00303909"/>
    <w:rsid w:val="0030394A"/>
    <w:rsid w:val="00303BE5"/>
    <w:rsid w:val="00303D04"/>
    <w:rsid w:val="00303F75"/>
    <w:rsid w:val="003044A6"/>
    <w:rsid w:val="003048C0"/>
    <w:rsid w:val="003048F9"/>
    <w:rsid w:val="00304BB3"/>
    <w:rsid w:val="00304BF9"/>
    <w:rsid w:val="0030552E"/>
    <w:rsid w:val="00305532"/>
    <w:rsid w:val="00305861"/>
    <w:rsid w:val="00305AE2"/>
    <w:rsid w:val="00305DED"/>
    <w:rsid w:val="00305E46"/>
    <w:rsid w:val="00305F96"/>
    <w:rsid w:val="00306671"/>
    <w:rsid w:val="003066DC"/>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5E1"/>
    <w:rsid w:val="00311610"/>
    <w:rsid w:val="0031163E"/>
    <w:rsid w:val="00312136"/>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BB2"/>
    <w:rsid w:val="00321C2D"/>
    <w:rsid w:val="00321F60"/>
    <w:rsid w:val="0032205C"/>
    <w:rsid w:val="0032213C"/>
    <w:rsid w:val="003221E4"/>
    <w:rsid w:val="003223AF"/>
    <w:rsid w:val="003224BE"/>
    <w:rsid w:val="00322554"/>
    <w:rsid w:val="003225BF"/>
    <w:rsid w:val="00322D64"/>
    <w:rsid w:val="00322FE3"/>
    <w:rsid w:val="003231C4"/>
    <w:rsid w:val="003231DD"/>
    <w:rsid w:val="0032322D"/>
    <w:rsid w:val="003232D6"/>
    <w:rsid w:val="00323437"/>
    <w:rsid w:val="003236CD"/>
    <w:rsid w:val="00323CAE"/>
    <w:rsid w:val="00323E21"/>
    <w:rsid w:val="00323F93"/>
    <w:rsid w:val="003240F7"/>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232A"/>
    <w:rsid w:val="0034238C"/>
    <w:rsid w:val="003423E5"/>
    <w:rsid w:val="003425C7"/>
    <w:rsid w:val="0034285A"/>
    <w:rsid w:val="00342CE9"/>
    <w:rsid w:val="003435A0"/>
    <w:rsid w:val="00343A1D"/>
    <w:rsid w:val="00343D2E"/>
    <w:rsid w:val="003440A7"/>
    <w:rsid w:val="00344145"/>
    <w:rsid w:val="00344315"/>
    <w:rsid w:val="003447FB"/>
    <w:rsid w:val="003448BD"/>
    <w:rsid w:val="0034491B"/>
    <w:rsid w:val="00344BBB"/>
    <w:rsid w:val="00344F4B"/>
    <w:rsid w:val="00344FE6"/>
    <w:rsid w:val="003451EF"/>
    <w:rsid w:val="00345422"/>
    <w:rsid w:val="003455A0"/>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83"/>
    <w:rsid w:val="003613DB"/>
    <w:rsid w:val="003614A7"/>
    <w:rsid w:val="003614C3"/>
    <w:rsid w:val="00361B6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4ACB"/>
    <w:rsid w:val="0036508E"/>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5A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7D6"/>
    <w:rsid w:val="0038083E"/>
    <w:rsid w:val="00380925"/>
    <w:rsid w:val="003810EF"/>
    <w:rsid w:val="0038111E"/>
    <w:rsid w:val="003814E4"/>
    <w:rsid w:val="00381658"/>
    <w:rsid w:val="003816A4"/>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71"/>
    <w:rsid w:val="003909A4"/>
    <w:rsid w:val="00390A8C"/>
    <w:rsid w:val="00390FAC"/>
    <w:rsid w:val="0039104C"/>
    <w:rsid w:val="00391069"/>
    <w:rsid w:val="00391670"/>
    <w:rsid w:val="0039192B"/>
    <w:rsid w:val="00391C35"/>
    <w:rsid w:val="00392F8D"/>
    <w:rsid w:val="003931C9"/>
    <w:rsid w:val="0039329C"/>
    <w:rsid w:val="003933C8"/>
    <w:rsid w:val="003934C2"/>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611"/>
    <w:rsid w:val="003958D8"/>
    <w:rsid w:val="00395BBE"/>
    <w:rsid w:val="00395EFD"/>
    <w:rsid w:val="00396097"/>
    <w:rsid w:val="0039623F"/>
    <w:rsid w:val="00396496"/>
    <w:rsid w:val="003966FC"/>
    <w:rsid w:val="003967DC"/>
    <w:rsid w:val="00396839"/>
    <w:rsid w:val="003968C0"/>
    <w:rsid w:val="00396F25"/>
    <w:rsid w:val="00397064"/>
    <w:rsid w:val="00397169"/>
    <w:rsid w:val="00397352"/>
    <w:rsid w:val="003976DF"/>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1B"/>
    <w:rsid w:val="003B7CF8"/>
    <w:rsid w:val="003B7EF6"/>
    <w:rsid w:val="003B7F97"/>
    <w:rsid w:val="003B7FAD"/>
    <w:rsid w:val="003C08D8"/>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1"/>
    <w:rsid w:val="003D2362"/>
    <w:rsid w:val="003D23FE"/>
    <w:rsid w:val="003D24B0"/>
    <w:rsid w:val="003D24FA"/>
    <w:rsid w:val="003D2F06"/>
    <w:rsid w:val="003D2F79"/>
    <w:rsid w:val="003D33AE"/>
    <w:rsid w:val="003D35B8"/>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37E"/>
    <w:rsid w:val="004016E5"/>
    <w:rsid w:val="004018D4"/>
    <w:rsid w:val="00401935"/>
    <w:rsid w:val="00401A57"/>
    <w:rsid w:val="00401C5F"/>
    <w:rsid w:val="00401E79"/>
    <w:rsid w:val="00401EDB"/>
    <w:rsid w:val="0040219D"/>
    <w:rsid w:val="004021E2"/>
    <w:rsid w:val="00402701"/>
    <w:rsid w:val="00402911"/>
    <w:rsid w:val="00402978"/>
    <w:rsid w:val="00402B2C"/>
    <w:rsid w:val="00402B49"/>
    <w:rsid w:val="00402BF2"/>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3C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6F5"/>
    <w:rsid w:val="00410762"/>
    <w:rsid w:val="004107E8"/>
    <w:rsid w:val="00410A30"/>
    <w:rsid w:val="00410A93"/>
    <w:rsid w:val="00410F83"/>
    <w:rsid w:val="0041146B"/>
    <w:rsid w:val="004119F0"/>
    <w:rsid w:val="00411B51"/>
    <w:rsid w:val="00411EFB"/>
    <w:rsid w:val="00411FF8"/>
    <w:rsid w:val="0041216F"/>
    <w:rsid w:val="004123C8"/>
    <w:rsid w:val="004125DA"/>
    <w:rsid w:val="00412780"/>
    <w:rsid w:val="0041296D"/>
    <w:rsid w:val="00413319"/>
    <w:rsid w:val="00413483"/>
    <w:rsid w:val="004137E0"/>
    <w:rsid w:val="00414074"/>
    <w:rsid w:val="00414462"/>
    <w:rsid w:val="00414675"/>
    <w:rsid w:val="004148B1"/>
    <w:rsid w:val="00414B35"/>
    <w:rsid w:val="00414E44"/>
    <w:rsid w:val="00414FD6"/>
    <w:rsid w:val="004152A8"/>
    <w:rsid w:val="004157FD"/>
    <w:rsid w:val="00415909"/>
    <w:rsid w:val="00415B40"/>
    <w:rsid w:val="00415D37"/>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745"/>
    <w:rsid w:val="0043479B"/>
    <w:rsid w:val="0043480A"/>
    <w:rsid w:val="00434AB2"/>
    <w:rsid w:val="00434C0B"/>
    <w:rsid w:val="00435071"/>
    <w:rsid w:val="0043511E"/>
    <w:rsid w:val="004357D7"/>
    <w:rsid w:val="00435DC3"/>
    <w:rsid w:val="00435EEE"/>
    <w:rsid w:val="00435F5D"/>
    <w:rsid w:val="00436400"/>
    <w:rsid w:val="004366E5"/>
    <w:rsid w:val="00436786"/>
    <w:rsid w:val="00436A9E"/>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204"/>
    <w:rsid w:val="0044621E"/>
    <w:rsid w:val="00446354"/>
    <w:rsid w:val="00446647"/>
    <w:rsid w:val="004469C4"/>
    <w:rsid w:val="00446A02"/>
    <w:rsid w:val="00446BE0"/>
    <w:rsid w:val="00446E59"/>
    <w:rsid w:val="00446FA0"/>
    <w:rsid w:val="0044707C"/>
    <w:rsid w:val="00447121"/>
    <w:rsid w:val="0044712E"/>
    <w:rsid w:val="00447D0A"/>
    <w:rsid w:val="00447E80"/>
    <w:rsid w:val="004500AD"/>
    <w:rsid w:val="0045034D"/>
    <w:rsid w:val="004507C6"/>
    <w:rsid w:val="00450B57"/>
    <w:rsid w:val="00450F45"/>
    <w:rsid w:val="00451058"/>
    <w:rsid w:val="00451353"/>
    <w:rsid w:val="0045169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AB3"/>
    <w:rsid w:val="00473CBE"/>
    <w:rsid w:val="00473D22"/>
    <w:rsid w:val="0047415B"/>
    <w:rsid w:val="0047467A"/>
    <w:rsid w:val="00474A17"/>
    <w:rsid w:val="00474B79"/>
    <w:rsid w:val="00474D45"/>
    <w:rsid w:val="00474D52"/>
    <w:rsid w:val="00474EA6"/>
    <w:rsid w:val="004750F8"/>
    <w:rsid w:val="00475380"/>
    <w:rsid w:val="004754A0"/>
    <w:rsid w:val="004756BF"/>
    <w:rsid w:val="0047587F"/>
    <w:rsid w:val="00475A5B"/>
    <w:rsid w:val="00475B5B"/>
    <w:rsid w:val="00475F78"/>
    <w:rsid w:val="0047632F"/>
    <w:rsid w:val="004763CF"/>
    <w:rsid w:val="00477082"/>
    <w:rsid w:val="00477535"/>
    <w:rsid w:val="004775DC"/>
    <w:rsid w:val="0047789C"/>
    <w:rsid w:val="00477C9C"/>
    <w:rsid w:val="00480025"/>
    <w:rsid w:val="00480209"/>
    <w:rsid w:val="004805F9"/>
    <w:rsid w:val="00480A74"/>
    <w:rsid w:val="00480A9A"/>
    <w:rsid w:val="00480E3F"/>
    <w:rsid w:val="00480F1A"/>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187"/>
    <w:rsid w:val="00493353"/>
    <w:rsid w:val="00493570"/>
    <w:rsid w:val="00493725"/>
    <w:rsid w:val="004937A9"/>
    <w:rsid w:val="004937B0"/>
    <w:rsid w:val="004937EB"/>
    <w:rsid w:val="0049393C"/>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7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0FEA"/>
    <w:rsid w:val="004B1197"/>
    <w:rsid w:val="004B13FE"/>
    <w:rsid w:val="004B15A4"/>
    <w:rsid w:val="004B1937"/>
    <w:rsid w:val="004B1C89"/>
    <w:rsid w:val="004B1D03"/>
    <w:rsid w:val="004B1EE5"/>
    <w:rsid w:val="004B2000"/>
    <w:rsid w:val="004B2213"/>
    <w:rsid w:val="004B22FD"/>
    <w:rsid w:val="004B25C1"/>
    <w:rsid w:val="004B2CC4"/>
    <w:rsid w:val="004B2CD4"/>
    <w:rsid w:val="004B2F58"/>
    <w:rsid w:val="004B2F8A"/>
    <w:rsid w:val="004B3631"/>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254"/>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97C"/>
    <w:rsid w:val="004D4F17"/>
    <w:rsid w:val="004D4FE3"/>
    <w:rsid w:val="004D51AD"/>
    <w:rsid w:val="004D542A"/>
    <w:rsid w:val="004D5633"/>
    <w:rsid w:val="004D578A"/>
    <w:rsid w:val="004D59CD"/>
    <w:rsid w:val="004D5A0C"/>
    <w:rsid w:val="004D5BEB"/>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5AD"/>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20F"/>
    <w:rsid w:val="00506412"/>
    <w:rsid w:val="0050685B"/>
    <w:rsid w:val="00506919"/>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B58"/>
    <w:rsid w:val="00510B72"/>
    <w:rsid w:val="00510C3D"/>
    <w:rsid w:val="00510D06"/>
    <w:rsid w:val="0051128D"/>
    <w:rsid w:val="00511334"/>
    <w:rsid w:val="00511402"/>
    <w:rsid w:val="005117C2"/>
    <w:rsid w:val="0051193E"/>
    <w:rsid w:val="00511A2C"/>
    <w:rsid w:val="00511C1A"/>
    <w:rsid w:val="00511E1A"/>
    <w:rsid w:val="00511ED0"/>
    <w:rsid w:val="00511F89"/>
    <w:rsid w:val="00512133"/>
    <w:rsid w:val="0051214C"/>
    <w:rsid w:val="005121EC"/>
    <w:rsid w:val="00512425"/>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A07"/>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288"/>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A3"/>
    <w:rsid w:val="005354EA"/>
    <w:rsid w:val="0053647F"/>
    <w:rsid w:val="00536A44"/>
    <w:rsid w:val="00536A62"/>
    <w:rsid w:val="00536A9B"/>
    <w:rsid w:val="00536C0A"/>
    <w:rsid w:val="00536C80"/>
    <w:rsid w:val="00536E67"/>
    <w:rsid w:val="00537064"/>
    <w:rsid w:val="005371E0"/>
    <w:rsid w:val="005372AD"/>
    <w:rsid w:val="005373FA"/>
    <w:rsid w:val="005374F7"/>
    <w:rsid w:val="00537786"/>
    <w:rsid w:val="00537928"/>
    <w:rsid w:val="00537A6E"/>
    <w:rsid w:val="005403A1"/>
    <w:rsid w:val="005404FF"/>
    <w:rsid w:val="0054058E"/>
    <w:rsid w:val="005405AC"/>
    <w:rsid w:val="005407D1"/>
    <w:rsid w:val="00540B8A"/>
    <w:rsid w:val="00540BB5"/>
    <w:rsid w:val="00540D48"/>
    <w:rsid w:val="00540EE3"/>
    <w:rsid w:val="00540EEF"/>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094"/>
    <w:rsid w:val="00551388"/>
    <w:rsid w:val="005515B1"/>
    <w:rsid w:val="005517B5"/>
    <w:rsid w:val="0055191B"/>
    <w:rsid w:val="00551B2E"/>
    <w:rsid w:val="00551B73"/>
    <w:rsid w:val="00551DE3"/>
    <w:rsid w:val="00552171"/>
    <w:rsid w:val="00552736"/>
    <w:rsid w:val="00552A9D"/>
    <w:rsid w:val="00552D97"/>
    <w:rsid w:val="00552F9B"/>
    <w:rsid w:val="005535A6"/>
    <w:rsid w:val="00553724"/>
    <w:rsid w:val="0055383C"/>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85E"/>
    <w:rsid w:val="00561A02"/>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375"/>
    <w:rsid w:val="00570739"/>
    <w:rsid w:val="00570934"/>
    <w:rsid w:val="00570BA6"/>
    <w:rsid w:val="00570E07"/>
    <w:rsid w:val="005711DF"/>
    <w:rsid w:val="00571248"/>
    <w:rsid w:val="00571B88"/>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BBE"/>
    <w:rsid w:val="00585C07"/>
    <w:rsid w:val="00585D5B"/>
    <w:rsid w:val="00585EAD"/>
    <w:rsid w:val="00586053"/>
    <w:rsid w:val="0058627B"/>
    <w:rsid w:val="005864F2"/>
    <w:rsid w:val="0058675C"/>
    <w:rsid w:val="0058697B"/>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37F"/>
    <w:rsid w:val="00594BE0"/>
    <w:rsid w:val="0059537A"/>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CF7"/>
    <w:rsid w:val="005A5D66"/>
    <w:rsid w:val="005A5EBD"/>
    <w:rsid w:val="005A6882"/>
    <w:rsid w:val="005A69DE"/>
    <w:rsid w:val="005A6ADA"/>
    <w:rsid w:val="005A6C0F"/>
    <w:rsid w:val="005A70BA"/>
    <w:rsid w:val="005A7898"/>
    <w:rsid w:val="005A78D5"/>
    <w:rsid w:val="005A7936"/>
    <w:rsid w:val="005A7AEC"/>
    <w:rsid w:val="005A7B64"/>
    <w:rsid w:val="005A7C42"/>
    <w:rsid w:val="005A7CE9"/>
    <w:rsid w:val="005A7D80"/>
    <w:rsid w:val="005B059C"/>
    <w:rsid w:val="005B0634"/>
    <w:rsid w:val="005B0ADC"/>
    <w:rsid w:val="005B0F4B"/>
    <w:rsid w:val="005B10DB"/>
    <w:rsid w:val="005B1285"/>
    <w:rsid w:val="005B12F0"/>
    <w:rsid w:val="005B1745"/>
    <w:rsid w:val="005B1749"/>
    <w:rsid w:val="005B199A"/>
    <w:rsid w:val="005B1A38"/>
    <w:rsid w:val="005B1B15"/>
    <w:rsid w:val="005B1C38"/>
    <w:rsid w:val="005B1D59"/>
    <w:rsid w:val="005B201A"/>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86"/>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F2"/>
    <w:rsid w:val="005E31A9"/>
    <w:rsid w:val="005E32F6"/>
    <w:rsid w:val="005E355F"/>
    <w:rsid w:val="005E359C"/>
    <w:rsid w:val="005E373F"/>
    <w:rsid w:val="005E3ACC"/>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552"/>
    <w:rsid w:val="005E668C"/>
    <w:rsid w:val="005E6B10"/>
    <w:rsid w:val="005E6EAF"/>
    <w:rsid w:val="005E71C5"/>
    <w:rsid w:val="005E7890"/>
    <w:rsid w:val="005F007F"/>
    <w:rsid w:val="005F03E5"/>
    <w:rsid w:val="005F04B6"/>
    <w:rsid w:val="005F04BB"/>
    <w:rsid w:val="005F07C2"/>
    <w:rsid w:val="005F0990"/>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B29"/>
    <w:rsid w:val="005F2B33"/>
    <w:rsid w:val="005F2C9D"/>
    <w:rsid w:val="005F30A4"/>
    <w:rsid w:val="005F3BBA"/>
    <w:rsid w:val="005F3FF0"/>
    <w:rsid w:val="005F44B5"/>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940"/>
    <w:rsid w:val="0061494B"/>
    <w:rsid w:val="00614FFF"/>
    <w:rsid w:val="0061525E"/>
    <w:rsid w:val="0061563A"/>
    <w:rsid w:val="006156F6"/>
    <w:rsid w:val="00615B8C"/>
    <w:rsid w:val="00615D58"/>
    <w:rsid w:val="00616156"/>
    <w:rsid w:val="00616307"/>
    <w:rsid w:val="00616604"/>
    <w:rsid w:val="00616711"/>
    <w:rsid w:val="00616CAA"/>
    <w:rsid w:val="00616F12"/>
    <w:rsid w:val="00617055"/>
    <w:rsid w:val="0061724D"/>
    <w:rsid w:val="006175B3"/>
    <w:rsid w:val="0061768F"/>
    <w:rsid w:val="00617820"/>
    <w:rsid w:val="00617A03"/>
    <w:rsid w:val="00617AF6"/>
    <w:rsid w:val="00617C83"/>
    <w:rsid w:val="00617CCB"/>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876"/>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9E7"/>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23"/>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6234"/>
    <w:rsid w:val="0065696B"/>
    <w:rsid w:val="00656D14"/>
    <w:rsid w:val="006600F2"/>
    <w:rsid w:val="0066042B"/>
    <w:rsid w:val="0066042F"/>
    <w:rsid w:val="006604D0"/>
    <w:rsid w:val="0066087F"/>
    <w:rsid w:val="00660D11"/>
    <w:rsid w:val="00660D54"/>
    <w:rsid w:val="00660DD5"/>
    <w:rsid w:val="00660E06"/>
    <w:rsid w:val="00660FE8"/>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917"/>
    <w:rsid w:val="006629CC"/>
    <w:rsid w:val="0066301E"/>
    <w:rsid w:val="006632EE"/>
    <w:rsid w:val="00663485"/>
    <w:rsid w:val="006634B6"/>
    <w:rsid w:val="006635B9"/>
    <w:rsid w:val="006638DC"/>
    <w:rsid w:val="00663A91"/>
    <w:rsid w:val="00663B57"/>
    <w:rsid w:val="00663D77"/>
    <w:rsid w:val="00663DEB"/>
    <w:rsid w:val="00663EC1"/>
    <w:rsid w:val="00663FDF"/>
    <w:rsid w:val="00664174"/>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12"/>
    <w:rsid w:val="00666BBA"/>
    <w:rsid w:val="00666FFB"/>
    <w:rsid w:val="006670F6"/>
    <w:rsid w:val="00667296"/>
    <w:rsid w:val="006673FF"/>
    <w:rsid w:val="0066753E"/>
    <w:rsid w:val="00667583"/>
    <w:rsid w:val="00667986"/>
    <w:rsid w:val="00667AEA"/>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3C38"/>
    <w:rsid w:val="006743B9"/>
    <w:rsid w:val="0067440F"/>
    <w:rsid w:val="0067483B"/>
    <w:rsid w:val="0067485A"/>
    <w:rsid w:val="00674E6D"/>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15C"/>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0D08"/>
    <w:rsid w:val="006912EF"/>
    <w:rsid w:val="0069134B"/>
    <w:rsid w:val="00691AC4"/>
    <w:rsid w:val="00691BD8"/>
    <w:rsid w:val="00691CC4"/>
    <w:rsid w:val="00691D27"/>
    <w:rsid w:val="00691E06"/>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5A2"/>
    <w:rsid w:val="00695664"/>
    <w:rsid w:val="00695965"/>
    <w:rsid w:val="006959B8"/>
    <w:rsid w:val="006959BD"/>
    <w:rsid w:val="00695F4A"/>
    <w:rsid w:val="00695F74"/>
    <w:rsid w:val="00696776"/>
    <w:rsid w:val="006967AD"/>
    <w:rsid w:val="00696D6A"/>
    <w:rsid w:val="00696ECC"/>
    <w:rsid w:val="006972A9"/>
    <w:rsid w:val="0069767B"/>
    <w:rsid w:val="00697986"/>
    <w:rsid w:val="00697BB6"/>
    <w:rsid w:val="00697F25"/>
    <w:rsid w:val="006A04EB"/>
    <w:rsid w:val="006A0585"/>
    <w:rsid w:val="006A0761"/>
    <w:rsid w:val="006A0A1C"/>
    <w:rsid w:val="006A0AAE"/>
    <w:rsid w:val="006A0CEF"/>
    <w:rsid w:val="006A0DA3"/>
    <w:rsid w:val="006A0E68"/>
    <w:rsid w:val="006A1099"/>
    <w:rsid w:val="006A16F9"/>
    <w:rsid w:val="006A173C"/>
    <w:rsid w:val="006A1775"/>
    <w:rsid w:val="006A1D7E"/>
    <w:rsid w:val="006A1E45"/>
    <w:rsid w:val="006A20E4"/>
    <w:rsid w:val="006A2380"/>
    <w:rsid w:val="006A238F"/>
    <w:rsid w:val="006A24A5"/>
    <w:rsid w:val="006A284B"/>
    <w:rsid w:val="006A2897"/>
    <w:rsid w:val="006A2EE3"/>
    <w:rsid w:val="006A2EFF"/>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43"/>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692"/>
    <w:rsid w:val="006D3772"/>
    <w:rsid w:val="006D3A7E"/>
    <w:rsid w:val="006D3AEB"/>
    <w:rsid w:val="006D3B3B"/>
    <w:rsid w:val="006D3BC5"/>
    <w:rsid w:val="006D3F37"/>
    <w:rsid w:val="006D4020"/>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267"/>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0BD7"/>
    <w:rsid w:val="00710FDD"/>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74CC"/>
    <w:rsid w:val="00717505"/>
    <w:rsid w:val="0071783D"/>
    <w:rsid w:val="00717D15"/>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30404"/>
    <w:rsid w:val="00730440"/>
    <w:rsid w:val="0073067D"/>
    <w:rsid w:val="007306E7"/>
    <w:rsid w:val="007307E7"/>
    <w:rsid w:val="00730A70"/>
    <w:rsid w:val="00730C8C"/>
    <w:rsid w:val="007313C7"/>
    <w:rsid w:val="00731CAA"/>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4FED"/>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250"/>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6FCB"/>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30"/>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718"/>
    <w:rsid w:val="00757A84"/>
    <w:rsid w:val="00757DD0"/>
    <w:rsid w:val="007601BC"/>
    <w:rsid w:val="00760657"/>
    <w:rsid w:val="007609A4"/>
    <w:rsid w:val="00760E7D"/>
    <w:rsid w:val="00760F58"/>
    <w:rsid w:val="007610A2"/>
    <w:rsid w:val="007614FF"/>
    <w:rsid w:val="00761A88"/>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0F61"/>
    <w:rsid w:val="0077117F"/>
    <w:rsid w:val="0077160B"/>
    <w:rsid w:val="007719A3"/>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278"/>
    <w:rsid w:val="00776768"/>
    <w:rsid w:val="00776A4F"/>
    <w:rsid w:val="00776AD8"/>
    <w:rsid w:val="00776B0B"/>
    <w:rsid w:val="00776DD0"/>
    <w:rsid w:val="00777573"/>
    <w:rsid w:val="0077772B"/>
    <w:rsid w:val="0078005D"/>
    <w:rsid w:val="007803D4"/>
    <w:rsid w:val="007804DA"/>
    <w:rsid w:val="00780885"/>
    <w:rsid w:val="00780CB4"/>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59"/>
    <w:rsid w:val="007851B7"/>
    <w:rsid w:val="0078525B"/>
    <w:rsid w:val="0078543E"/>
    <w:rsid w:val="00785D63"/>
    <w:rsid w:val="00785D80"/>
    <w:rsid w:val="0078646E"/>
    <w:rsid w:val="00786BCF"/>
    <w:rsid w:val="00786C63"/>
    <w:rsid w:val="00786D06"/>
    <w:rsid w:val="00786FC1"/>
    <w:rsid w:val="00787344"/>
    <w:rsid w:val="007873CD"/>
    <w:rsid w:val="0078758A"/>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826"/>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C1F"/>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D8B"/>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2D"/>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658"/>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538"/>
    <w:rsid w:val="007D17C8"/>
    <w:rsid w:val="007D1A9B"/>
    <w:rsid w:val="007D1D0F"/>
    <w:rsid w:val="007D1E0F"/>
    <w:rsid w:val="007D20FF"/>
    <w:rsid w:val="007D2152"/>
    <w:rsid w:val="007D2293"/>
    <w:rsid w:val="007D27D3"/>
    <w:rsid w:val="007D2961"/>
    <w:rsid w:val="007D2A5D"/>
    <w:rsid w:val="007D2AA6"/>
    <w:rsid w:val="007D2E6E"/>
    <w:rsid w:val="007D2FF8"/>
    <w:rsid w:val="007D311B"/>
    <w:rsid w:val="007D32DE"/>
    <w:rsid w:val="007D35C6"/>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3BD"/>
    <w:rsid w:val="007D649A"/>
    <w:rsid w:val="007D661F"/>
    <w:rsid w:val="007D66CF"/>
    <w:rsid w:val="007D6954"/>
    <w:rsid w:val="007D6FEA"/>
    <w:rsid w:val="007D702C"/>
    <w:rsid w:val="007D73D1"/>
    <w:rsid w:val="007D7678"/>
    <w:rsid w:val="007D76AE"/>
    <w:rsid w:val="007D793B"/>
    <w:rsid w:val="007D7975"/>
    <w:rsid w:val="007E0589"/>
    <w:rsid w:val="007E089A"/>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3FCA"/>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F024A"/>
    <w:rsid w:val="007F026B"/>
    <w:rsid w:val="007F02BD"/>
    <w:rsid w:val="007F0794"/>
    <w:rsid w:val="007F09F1"/>
    <w:rsid w:val="007F0D8B"/>
    <w:rsid w:val="007F1407"/>
    <w:rsid w:val="007F14FA"/>
    <w:rsid w:val="007F1C0C"/>
    <w:rsid w:val="007F1F3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5E8C"/>
    <w:rsid w:val="007F607A"/>
    <w:rsid w:val="007F6346"/>
    <w:rsid w:val="007F646E"/>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D3F"/>
    <w:rsid w:val="00810EBE"/>
    <w:rsid w:val="00811079"/>
    <w:rsid w:val="00811086"/>
    <w:rsid w:val="008111E4"/>
    <w:rsid w:val="008114C4"/>
    <w:rsid w:val="008119C6"/>
    <w:rsid w:val="00811A29"/>
    <w:rsid w:val="00811B6C"/>
    <w:rsid w:val="00811E63"/>
    <w:rsid w:val="00811F32"/>
    <w:rsid w:val="008121E4"/>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48B"/>
    <w:rsid w:val="00822693"/>
    <w:rsid w:val="00822860"/>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CE1"/>
    <w:rsid w:val="0082632B"/>
    <w:rsid w:val="00826420"/>
    <w:rsid w:val="00826691"/>
    <w:rsid w:val="00826809"/>
    <w:rsid w:val="00826C6C"/>
    <w:rsid w:val="00826D45"/>
    <w:rsid w:val="00826E8A"/>
    <w:rsid w:val="00827093"/>
    <w:rsid w:val="00827274"/>
    <w:rsid w:val="00827287"/>
    <w:rsid w:val="00827361"/>
    <w:rsid w:val="008275D7"/>
    <w:rsid w:val="00827623"/>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937"/>
    <w:rsid w:val="00845BD4"/>
    <w:rsid w:val="008460F5"/>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CEA"/>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FD"/>
    <w:rsid w:val="00865C7E"/>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02D"/>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0E"/>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610"/>
    <w:rsid w:val="008B0E1F"/>
    <w:rsid w:val="008B0F5B"/>
    <w:rsid w:val="008B134B"/>
    <w:rsid w:val="008B1979"/>
    <w:rsid w:val="008B1A17"/>
    <w:rsid w:val="008B1C49"/>
    <w:rsid w:val="008B1C8C"/>
    <w:rsid w:val="008B1DDB"/>
    <w:rsid w:val="008B1EAC"/>
    <w:rsid w:val="008B1F0E"/>
    <w:rsid w:val="008B2075"/>
    <w:rsid w:val="008B211B"/>
    <w:rsid w:val="008B2143"/>
    <w:rsid w:val="008B2630"/>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122"/>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1F2F"/>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2B2"/>
    <w:rsid w:val="008C58C6"/>
    <w:rsid w:val="008C5AA5"/>
    <w:rsid w:val="008C5B1F"/>
    <w:rsid w:val="008C61E3"/>
    <w:rsid w:val="008C7122"/>
    <w:rsid w:val="008C72A4"/>
    <w:rsid w:val="008C73A0"/>
    <w:rsid w:val="008C743D"/>
    <w:rsid w:val="008C74D9"/>
    <w:rsid w:val="008C7DB0"/>
    <w:rsid w:val="008C7E2D"/>
    <w:rsid w:val="008D0327"/>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74E"/>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680"/>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BE1"/>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14C"/>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067"/>
    <w:rsid w:val="0091713D"/>
    <w:rsid w:val="0091734D"/>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50D"/>
    <w:rsid w:val="0093153D"/>
    <w:rsid w:val="0093172F"/>
    <w:rsid w:val="00931B3E"/>
    <w:rsid w:val="00931CEA"/>
    <w:rsid w:val="00931D73"/>
    <w:rsid w:val="00931F9D"/>
    <w:rsid w:val="00932019"/>
    <w:rsid w:val="00932308"/>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6B52"/>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CDC"/>
    <w:rsid w:val="00990E65"/>
    <w:rsid w:val="00990F47"/>
    <w:rsid w:val="00990F9A"/>
    <w:rsid w:val="00990FC7"/>
    <w:rsid w:val="00990FD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2DB"/>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947"/>
    <w:rsid w:val="009A4EB6"/>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9AA"/>
    <w:rsid w:val="009C1C35"/>
    <w:rsid w:val="009C1E73"/>
    <w:rsid w:val="009C2017"/>
    <w:rsid w:val="009C211A"/>
    <w:rsid w:val="009C24CB"/>
    <w:rsid w:val="009C254B"/>
    <w:rsid w:val="009C275C"/>
    <w:rsid w:val="009C2900"/>
    <w:rsid w:val="009C2B8F"/>
    <w:rsid w:val="009C2C20"/>
    <w:rsid w:val="009C2E25"/>
    <w:rsid w:val="009C335C"/>
    <w:rsid w:val="009C3418"/>
    <w:rsid w:val="009C36BF"/>
    <w:rsid w:val="009C36EA"/>
    <w:rsid w:val="009C3E57"/>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644"/>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3D"/>
    <w:rsid w:val="009E25E7"/>
    <w:rsid w:val="009E2629"/>
    <w:rsid w:val="009E27CA"/>
    <w:rsid w:val="009E2B0C"/>
    <w:rsid w:val="009E2C3F"/>
    <w:rsid w:val="009E300F"/>
    <w:rsid w:val="009E30F2"/>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49"/>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0DCC"/>
    <w:rsid w:val="00A01435"/>
    <w:rsid w:val="00A01443"/>
    <w:rsid w:val="00A016F7"/>
    <w:rsid w:val="00A0186F"/>
    <w:rsid w:val="00A018D2"/>
    <w:rsid w:val="00A019D6"/>
    <w:rsid w:val="00A01BF1"/>
    <w:rsid w:val="00A01E77"/>
    <w:rsid w:val="00A02188"/>
    <w:rsid w:val="00A02252"/>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D9"/>
    <w:rsid w:val="00A10A40"/>
    <w:rsid w:val="00A10ED8"/>
    <w:rsid w:val="00A11564"/>
    <w:rsid w:val="00A1196D"/>
    <w:rsid w:val="00A11E88"/>
    <w:rsid w:val="00A12586"/>
    <w:rsid w:val="00A12D71"/>
    <w:rsid w:val="00A12DC7"/>
    <w:rsid w:val="00A12DF2"/>
    <w:rsid w:val="00A12E65"/>
    <w:rsid w:val="00A13047"/>
    <w:rsid w:val="00A1317C"/>
    <w:rsid w:val="00A132C2"/>
    <w:rsid w:val="00A133C8"/>
    <w:rsid w:val="00A134E2"/>
    <w:rsid w:val="00A13694"/>
    <w:rsid w:val="00A13A2A"/>
    <w:rsid w:val="00A13A3A"/>
    <w:rsid w:val="00A13C41"/>
    <w:rsid w:val="00A145A2"/>
    <w:rsid w:val="00A1478E"/>
    <w:rsid w:val="00A14AF8"/>
    <w:rsid w:val="00A14CC7"/>
    <w:rsid w:val="00A14DFE"/>
    <w:rsid w:val="00A14F9E"/>
    <w:rsid w:val="00A151B1"/>
    <w:rsid w:val="00A1545F"/>
    <w:rsid w:val="00A15571"/>
    <w:rsid w:val="00A155A3"/>
    <w:rsid w:val="00A155FE"/>
    <w:rsid w:val="00A15CAE"/>
    <w:rsid w:val="00A160A6"/>
    <w:rsid w:val="00A169C8"/>
    <w:rsid w:val="00A16C8C"/>
    <w:rsid w:val="00A16CC9"/>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AE7"/>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4DF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16F"/>
    <w:rsid w:val="00A31200"/>
    <w:rsid w:val="00A31297"/>
    <w:rsid w:val="00A312B0"/>
    <w:rsid w:val="00A3154F"/>
    <w:rsid w:val="00A31614"/>
    <w:rsid w:val="00A31CEB"/>
    <w:rsid w:val="00A32316"/>
    <w:rsid w:val="00A32446"/>
    <w:rsid w:val="00A32709"/>
    <w:rsid w:val="00A32A75"/>
    <w:rsid w:val="00A32AC2"/>
    <w:rsid w:val="00A32CC1"/>
    <w:rsid w:val="00A32D02"/>
    <w:rsid w:val="00A334B0"/>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53B"/>
    <w:rsid w:val="00A36B01"/>
    <w:rsid w:val="00A36BA6"/>
    <w:rsid w:val="00A36C08"/>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1EAC"/>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5"/>
    <w:rsid w:val="00A44C5E"/>
    <w:rsid w:val="00A44E01"/>
    <w:rsid w:val="00A44E1C"/>
    <w:rsid w:val="00A45444"/>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42C"/>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129"/>
    <w:rsid w:val="00A54265"/>
    <w:rsid w:val="00A5435C"/>
    <w:rsid w:val="00A5455E"/>
    <w:rsid w:val="00A54DB0"/>
    <w:rsid w:val="00A5553A"/>
    <w:rsid w:val="00A555EB"/>
    <w:rsid w:val="00A559B4"/>
    <w:rsid w:val="00A55A34"/>
    <w:rsid w:val="00A55A4D"/>
    <w:rsid w:val="00A55ED7"/>
    <w:rsid w:val="00A55F0B"/>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644"/>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5E9"/>
    <w:rsid w:val="00A74A71"/>
    <w:rsid w:val="00A74AC8"/>
    <w:rsid w:val="00A74C59"/>
    <w:rsid w:val="00A74DED"/>
    <w:rsid w:val="00A7502B"/>
    <w:rsid w:val="00A754E9"/>
    <w:rsid w:val="00A7603F"/>
    <w:rsid w:val="00A76347"/>
    <w:rsid w:val="00A76854"/>
    <w:rsid w:val="00A76A96"/>
    <w:rsid w:val="00A76E36"/>
    <w:rsid w:val="00A772C8"/>
    <w:rsid w:val="00A772ED"/>
    <w:rsid w:val="00A773C0"/>
    <w:rsid w:val="00A77E44"/>
    <w:rsid w:val="00A77F61"/>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3C"/>
    <w:rsid w:val="00A879D2"/>
    <w:rsid w:val="00A87B9B"/>
    <w:rsid w:val="00A87F0A"/>
    <w:rsid w:val="00A87F56"/>
    <w:rsid w:val="00A90439"/>
    <w:rsid w:val="00A909C4"/>
    <w:rsid w:val="00A90B48"/>
    <w:rsid w:val="00A917E5"/>
    <w:rsid w:val="00A91862"/>
    <w:rsid w:val="00A91D1B"/>
    <w:rsid w:val="00A91DEE"/>
    <w:rsid w:val="00A91EA1"/>
    <w:rsid w:val="00A91FA1"/>
    <w:rsid w:val="00A91FCB"/>
    <w:rsid w:val="00A92470"/>
    <w:rsid w:val="00A9261A"/>
    <w:rsid w:val="00A926E2"/>
    <w:rsid w:val="00A9288A"/>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73F"/>
    <w:rsid w:val="00AA396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E86"/>
    <w:rsid w:val="00AB02CC"/>
    <w:rsid w:val="00AB060C"/>
    <w:rsid w:val="00AB061B"/>
    <w:rsid w:val="00AB0DB2"/>
    <w:rsid w:val="00AB14BB"/>
    <w:rsid w:val="00AB18A4"/>
    <w:rsid w:val="00AB1A22"/>
    <w:rsid w:val="00AB1E79"/>
    <w:rsid w:val="00AB214A"/>
    <w:rsid w:val="00AB218E"/>
    <w:rsid w:val="00AB2603"/>
    <w:rsid w:val="00AB27AB"/>
    <w:rsid w:val="00AB2C1B"/>
    <w:rsid w:val="00AB2CD6"/>
    <w:rsid w:val="00AB2FCD"/>
    <w:rsid w:val="00AB3109"/>
    <w:rsid w:val="00AB3287"/>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A2D"/>
    <w:rsid w:val="00AC7CFF"/>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27F"/>
    <w:rsid w:val="00AE36E5"/>
    <w:rsid w:val="00AE377E"/>
    <w:rsid w:val="00AE480A"/>
    <w:rsid w:val="00AE483A"/>
    <w:rsid w:val="00AE48B6"/>
    <w:rsid w:val="00AE49C2"/>
    <w:rsid w:val="00AE4C84"/>
    <w:rsid w:val="00AE4D4B"/>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20B0"/>
    <w:rsid w:val="00B0213C"/>
    <w:rsid w:val="00B02631"/>
    <w:rsid w:val="00B02741"/>
    <w:rsid w:val="00B02756"/>
    <w:rsid w:val="00B02869"/>
    <w:rsid w:val="00B02938"/>
    <w:rsid w:val="00B02AAA"/>
    <w:rsid w:val="00B02D60"/>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7A5"/>
    <w:rsid w:val="00B30BC8"/>
    <w:rsid w:val="00B30C0D"/>
    <w:rsid w:val="00B31670"/>
    <w:rsid w:val="00B318AC"/>
    <w:rsid w:val="00B31C59"/>
    <w:rsid w:val="00B31C82"/>
    <w:rsid w:val="00B31D1B"/>
    <w:rsid w:val="00B31DFB"/>
    <w:rsid w:val="00B321C2"/>
    <w:rsid w:val="00B3236A"/>
    <w:rsid w:val="00B324CB"/>
    <w:rsid w:val="00B325C0"/>
    <w:rsid w:val="00B32973"/>
    <w:rsid w:val="00B329C9"/>
    <w:rsid w:val="00B32C30"/>
    <w:rsid w:val="00B32CD6"/>
    <w:rsid w:val="00B32F1A"/>
    <w:rsid w:val="00B32FED"/>
    <w:rsid w:val="00B33705"/>
    <w:rsid w:val="00B3388A"/>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6C23"/>
    <w:rsid w:val="00B37052"/>
    <w:rsid w:val="00B370DD"/>
    <w:rsid w:val="00B3717E"/>
    <w:rsid w:val="00B3717F"/>
    <w:rsid w:val="00B375D6"/>
    <w:rsid w:val="00B377E3"/>
    <w:rsid w:val="00B37BC0"/>
    <w:rsid w:val="00B37C6C"/>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B9F"/>
    <w:rsid w:val="00B52BA3"/>
    <w:rsid w:val="00B52D24"/>
    <w:rsid w:val="00B52EFC"/>
    <w:rsid w:val="00B53075"/>
    <w:rsid w:val="00B53182"/>
    <w:rsid w:val="00B535C3"/>
    <w:rsid w:val="00B53DB9"/>
    <w:rsid w:val="00B543B3"/>
    <w:rsid w:val="00B54F11"/>
    <w:rsid w:val="00B553B1"/>
    <w:rsid w:val="00B55477"/>
    <w:rsid w:val="00B55484"/>
    <w:rsid w:val="00B558D5"/>
    <w:rsid w:val="00B55C36"/>
    <w:rsid w:val="00B5631F"/>
    <w:rsid w:val="00B56418"/>
    <w:rsid w:val="00B566EA"/>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4E46"/>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44A"/>
    <w:rsid w:val="00BA29B0"/>
    <w:rsid w:val="00BA2D77"/>
    <w:rsid w:val="00BA2D91"/>
    <w:rsid w:val="00BA3481"/>
    <w:rsid w:val="00BA34C6"/>
    <w:rsid w:val="00BA377F"/>
    <w:rsid w:val="00BA3B63"/>
    <w:rsid w:val="00BA3CD8"/>
    <w:rsid w:val="00BA40DC"/>
    <w:rsid w:val="00BA41D3"/>
    <w:rsid w:val="00BA4322"/>
    <w:rsid w:val="00BA4C9F"/>
    <w:rsid w:val="00BA4D29"/>
    <w:rsid w:val="00BA4F6F"/>
    <w:rsid w:val="00BA5011"/>
    <w:rsid w:val="00BA52E5"/>
    <w:rsid w:val="00BA541C"/>
    <w:rsid w:val="00BA54D8"/>
    <w:rsid w:val="00BA5519"/>
    <w:rsid w:val="00BA5948"/>
    <w:rsid w:val="00BA5BCD"/>
    <w:rsid w:val="00BA5DDC"/>
    <w:rsid w:val="00BA630C"/>
    <w:rsid w:val="00BA642D"/>
    <w:rsid w:val="00BA65F3"/>
    <w:rsid w:val="00BA66CC"/>
    <w:rsid w:val="00BA688A"/>
    <w:rsid w:val="00BA68B0"/>
    <w:rsid w:val="00BA693A"/>
    <w:rsid w:val="00BA6CBB"/>
    <w:rsid w:val="00BA6CC8"/>
    <w:rsid w:val="00BA721B"/>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38"/>
    <w:rsid w:val="00BC093F"/>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333"/>
    <w:rsid w:val="00BD24DD"/>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BC"/>
    <w:rsid w:val="00BD785B"/>
    <w:rsid w:val="00BE0016"/>
    <w:rsid w:val="00BE03FC"/>
    <w:rsid w:val="00BE0853"/>
    <w:rsid w:val="00BE0D9A"/>
    <w:rsid w:val="00BE0F2F"/>
    <w:rsid w:val="00BE1178"/>
    <w:rsid w:val="00BE13D7"/>
    <w:rsid w:val="00BE13F5"/>
    <w:rsid w:val="00BE1451"/>
    <w:rsid w:val="00BE1881"/>
    <w:rsid w:val="00BE1A19"/>
    <w:rsid w:val="00BE1A87"/>
    <w:rsid w:val="00BE1B89"/>
    <w:rsid w:val="00BE1D1D"/>
    <w:rsid w:val="00BE1EB9"/>
    <w:rsid w:val="00BE1FA4"/>
    <w:rsid w:val="00BE1FC4"/>
    <w:rsid w:val="00BE21E1"/>
    <w:rsid w:val="00BE25E3"/>
    <w:rsid w:val="00BE26D2"/>
    <w:rsid w:val="00BE2840"/>
    <w:rsid w:val="00BE29B8"/>
    <w:rsid w:val="00BE2A43"/>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3A1E"/>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A52"/>
    <w:rsid w:val="00C01DA1"/>
    <w:rsid w:val="00C023F2"/>
    <w:rsid w:val="00C02C76"/>
    <w:rsid w:val="00C0314B"/>
    <w:rsid w:val="00C032A8"/>
    <w:rsid w:val="00C0364E"/>
    <w:rsid w:val="00C03A04"/>
    <w:rsid w:val="00C03C2C"/>
    <w:rsid w:val="00C03C9D"/>
    <w:rsid w:val="00C03FD2"/>
    <w:rsid w:val="00C04B76"/>
    <w:rsid w:val="00C04CDE"/>
    <w:rsid w:val="00C05359"/>
    <w:rsid w:val="00C0538D"/>
    <w:rsid w:val="00C0546F"/>
    <w:rsid w:val="00C05759"/>
    <w:rsid w:val="00C0581E"/>
    <w:rsid w:val="00C0587A"/>
    <w:rsid w:val="00C0595E"/>
    <w:rsid w:val="00C05AA6"/>
    <w:rsid w:val="00C05B48"/>
    <w:rsid w:val="00C05BE5"/>
    <w:rsid w:val="00C05F09"/>
    <w:rsid w:val="00C0616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2F72"/>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4D07"/>
    <w:rsid w:val="00C450B8"/>
    <w:rsid w:val="00C451BC"/>
    <w:rsid w:val="00C453B1"/>
    <w:rsid w:val="00C45411"/>
    <w:rsid w:val="00C45534"/>
    <w:rsid w:val="00C45707"/>
    <w:rsid w:val="00C45C25"/>
    <w:rsid w:val="00C45C7B"/>
    <w:rsid w:val="00C46AB0"/>
    <w:rsid w:val="00C4745D"/>
    <w:rsid w:val="00C47661"/>
    <w:rsid w:val="00C477F8"/>
    <w:rsid w:val="00C479BE"/>
    <w:rsid w:val="00C47F2E"/>
    <w:rsid w:val="00C47F41"/>
    <w:rsid w:val="00C50409"/>
    <w:rsid w:val="00C50DBA"/>
    <w:rsid w:val="00C50EBF"/>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4DF2"/>
    <w:rsid w:val="00C64F1A"/>
    <w:rsid w:val="00C65759"/>
    <w:rsid w:val="00C6584B"/>
    <w:rsid w:val="00C659F0"/>
    <w:rsid w:val="00C65CFD"/>
    <w:rsid w:val="00C65F5C"/>
    <w:rsid w:val="00C661A5"/>
    <w:rsid w:val="00C661E0"/>
    <w:rsid w:val="00C66987"/>
    <w:rsid w:val="00C669BC"/>
    <w:rsid w:val="00C66AD1"/>
    <w:rsid w:val="00C66FEF"/>
    <w:rsid w:val="00C67210"/>
    <w:rsid w:val="00C67639"/>
    <w:rsid w:val="00C67688"/>
    <w:rsid w:val="00C67718"/>
    <w:rsid w:val="00C67EE8"/>
    <w:rsid w:val="00C705B3"/>
    <w:rsid w:val="00C70828"/>
    <w:rsid w:val="00C708B3"/>
    <w:rsid w:val="00C70B33"/>
    <w:rsid w:val="00C70CD8"/>
    <w:rsid w:val="00C70DE2"/>
    <w:rsid w:val="00C70F56"/>
    <w:rsid w:val="00C712FD"/>
    <w:rsid w:val="00C7132E"/>
    <w:rsid w:val="00C71B0E"/>
    <w:rsid w:val="00C71CAA"/>
    <w:rsid w:val="00C71FE7"/>
    <w:rsid w:val="00C72352"/>
    <w:rsid w:val="00C723BD"/>
    <w:rsid w:val="00C72977"/>
    <w:rsid w:val="00C730F1"/>
    <w:rsid w:val="00C73D04"/>
    <w:rsid w:val="00C74089"/>
    <w:rsid w:val="00C740B0"/>
    <w:rsid w:val="00C74150"/>
    <w:rsid w:val="00C74235"/>
    <w:rsid w:val="00C742E0"/>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A8A"/>
    <w:rsid w:val="00C77B5D"/>
    <w:rsid w:val="00C77E0E"/>
    <w:rsid w:val="00C80638"/>
    <w:rsid w:val="00C806AE"/>
    <w:rsid w:val="00C80752"/>
    <w:rsid w:val="00C8080F"/>
    <w:rsid w:val="00C808EB"/>
    <w:rsid w:val="00C809F7"/>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1DA"/>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6F8"/>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B4A"/>
    <w:rsid w:val="00CB4E62"/>
    <w:rsid w:val="00CB4EEE"/>
    <w:rsid w:val="00CB527F"/>
    <w:rsid w:val="00CB59AE"/>
    <w:rsid w:val="00CB5C01"/>
    <w:rsid w:val="00CB60EF"/>
    <w:rsid w:val="00CB614D"/>
    <w:rsid w:val="00CB6C60"/>
    <w:rsid w:val="00CB7293"/>
    <w:rsid w:val="00CB72EE"/>
    <w:rsid w:val="00CB7680"/>
    <w:rsid w:val="00CB76B9"/>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514C"/>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0F"/>
    <w:rsid w:val="00CF24AC"/>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BC1"/>
    <w:rsid w:val="00CF4CC0"/>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3F7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731"/>
    <w:rsid w:val="00D21DBD"/>
    <w:rsid w:val="00D2207D"/>
    <w:rsid w:val="00D22383"/>
    <w:rsid w:val="00D225BB"/>
    <w:rsid w:val="00D22660"/>
    <w:rsid w:val="00D228FD"/>
    <w:rsid w:val="00D229F3"/>
    <w:rsid w:val="00D22AA7"/>
    <w:rsid w:val="00D23025"/>
    <w:rsid w:val="00D2326D"/>
    <w:rsid w:val="00D23658"/>
    <w:rsid w:val="00D23985"/>
    <w:rsid w:val="00D239FA"/>
    <w:rsid w:val="00D23CAA"/>
    <w:rsid w:val="00D241F8"/>
    <w:rsid w:val="00D24231"/>
    <w:rsid w:val="00D24280"/>
    <w:rsid w:val="00D242B5"/>
    <w:rsid w:val="00D243F5"/>
    <w:rsid w:val="00D246A5"/>
    <w:rsid w:val="00D246F0"/>
    <w:rsid w:val="00D24B25"/>
    <w:rsid w:val="00D24E48"/>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C70"/>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1D6A"/>
    <w:rsid w:val="00D41EE6"/>
    <w:rsid w:val="00D420EC"/>
    <w:rsid w:val="00D42523"/>
    <w:rsid w:val="00D4252F"/>
    <w:rsid w:val="00D42F44"/>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5E02"/>
    <w:rsid w:val="00D46312"/>
    <w:rsid w:val="00D46386"/>
    <w:rsid w:val="00D46631"/>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957"/>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3F3"/>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1"/>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77CE0"/>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08"/>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25A"/>
    <w:rsid w:val="00D9325B"/>
    <w:rsid w:val="00D932C0"/>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838"/>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13F"/>
    <w:rsid w:val="00DC6278"/>
    <w:rsid w:val="00DC62F1"/>
    <w:rsid w:val="00DC63B7"/>
    <w:rsid w:val="00DC74B4"/>
    <w:rsid w:val="00DC76E1"/>
    <w:rsid w:val="00DC7A0A"/>
    <w:rsid w:val="00DC7B5C"/>
    <w:rsid w:val="00DD0013"/>
    <w:rsid w:val="00DD0139"/>
    <w:rsid w:val="00DD014D"/>
    <w:rsid w:val="00DD06A6"/>
    <w:rsid w:val="00DD073C"/>
    <w:rsid w:val="00DD07E4"/>
    <w:rsid w:val="00DD0996"/>
    <w:rsid w:val="00DD09A2"/>
    <w:rsid w:val="00DD0FF5"/>
    <w:rsid w:val="00DD1871"/>
    <w:rsid w:val="00DD1E18"/>
    <w:rsid w:val="00DD1EEA"/>
    <w:rsid w:val="00DD1FDB"/>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6A0"/>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B2F"/>
    <w:rsid w:val="00DE6E42"/>
    <w:rsid w:val="00DE6FF0"/>
    <w:rsid w:val="00DE7052"/>
    <w:rsid w:val="00DE79D0"/>
    <w:rsid w:val="00DE7A68"/>
    <w:rsid w:val="00DE7B0F"/>
    <w:rsid w:val="00DE7FA7"/>
    <w:rsid w:val="00DF01D1"/>
    <w:rsid w:val="00DF03F1"/>
    <w:rsid w:val="00DF0A59"/>
    <w:rsid w:val="00DF1218"/>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106"/>
    <w:rsid w:val="00DF5439"/>
    <w:rsid w:val="00DF5947"/>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906"/>
    <w:rsid w:val="00E02C32"/>
    <w:rsid w:val="00E02E52"/>
    <w:rsid w:val="00E03033"/>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4E1A"/>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17FE6"/>
    <w:rsid w:val="00E20354"/>
    <w:rsid w:val="00E207C7"/>
    <w:rsid w:val="00E20AC3"/>
    <w:rsid w:val="00E20F14"/>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5353"/>
    <w:rsid w:val="00E3560C"/>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0CE"/>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91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6A0"/>
    <w:rsid w:val="00E47824"/>
    <w:rsid w:val="00E478ED"/>
    <w:rsid w:val="00E47F8C"/>
    <w:rsid w:val="00E506A8"/>
    <w:rsid w:val="00E506C2"/>
    <w:rsid w:val="00E508BD"/>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AA9"/>
    <w:rsid w:val="00E61D93"/>
    <w:rsid w:val="00E61DE6"/>
    <w:rsid w:val="00E62227"/>
    <w:rsid w:val="00E623D7"/>
    <w:rsid w:val="00E62424"/>
    <w:rsid w:val="00E62AEC"/>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C65"/>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04"/>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C8A"/>
    <w:rsid w:val="00E91D11"/>
    <w:rsid w:val="00E92255"/>
    <w:rsid w:val="00E923C1"/>
    <w:rsid w:val="00E9250A"/>
    <w:rsid w:val="00E9264B"/>
    <w:rsid w:val="00E93118"/>
    <w:rsid w:val="00E93367"/>
    <w:rsid w:val="00E93466"/>
    <w:rsid w:val="00E93779"/>
    <w:rsid w:val="00E93A27"/>
    <w:rsid w:val="00E93D25"/>
    <w:rsid w:val="00E93E4F"/>
    <w:rsid w:val="00E93E50"/>
    <w:rsid w:val="00E93FB8"/>
    <w:rsid w:val="00E9476B"/>
    <w:rsid w:val="00E947DA"/>
    <w:rsid w:val="00E94CC7"/>
    <w:rsid w:val="00E94D4D"/>
    <w:rsid w:val="00E94F3B"/>
    <w:rsid w:val="00E9517E"/>
    <w:rsid w:val="00E95626"/>
    <w:rsid w:val="00E95854"/>
    <w:rsid w:val="00E95917"/>
    <w:rsid w:val="00E95A4A"/>
    <w:rsid w:val="00E95B8B"/>
    <w:rsid w:val="00E95BA5"/>
    <w:rsid w:val="00E95FFC"/>
    <w:rsid w:val="00E962A8"/>
    <w:rsid w:val="00E966A5"/>
    <w:rsid w:val="00E96AB1"/>
    <w:rsid w:val="00E96AFF"/>
    <w:rsid w:val="00E96CDC"/>
    <w:rsid w:val="00E9702B"/>
    <w:rsid w:val="00E9702E"/>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A93"/>
    <w:rsid w:val="00EA3DF2"/>
    <w:rsid w:val="00EA3ECB"/>
    <w:rsid w:val="00EA3ED7"/>
    <w:rsid w:val="00EA3FB7"/>
    <w:rsid w:val="00EA3FE7"/>
    <w:rsid w:val="00EA4135"/>
    <w:rsid w:val="00EA42C5"/>
    <w:rsid w:val="00EA4E2F"/>
    <w:rsid w:val="00EA5401"/>
    <w:rsid w:val="00EA5C57"/>
    <w:rsid w:val="00EA5DC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283"/>
    <w:rsid w:val="00EB32E2"/>
    <w:rsid w:val="00EB337F"/>
    <w:rsid w:val="00EB38E6"/>
    <w:rsid w:val="00EB3E10"/>
    <w:rsid w:val="00EB41DC"/>
    <w:rsid w:val="00EB458A"/>
    <w:rsid w:val="00EB46A9"/>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1D24"/>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7D"/>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E52"/>
    <w:rsid w:val="00ED7147"/>
    <w:rsid w:val="00ED77A4"/>
    <w:rsid w:val="00ED7819"/>
    <w:rsid w:val="00ED7884"/>
    <w:rsid w:val="00ED7B9C"/>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309"/>
    <w:rsid w:val="00EE45C1"/>
    <w:rsid w:val="00EE4729"/>
    <w:rsid w:val="00EE4A94"/>
    <w:rsid w:val="00EE4CCD"/>
    <w:rsid w:val="00EE4E5B"/>
    <w:rsid w:val="00EE4F0A"/>
    <w:rsid w:val="00EE4FED"/>
    <w:rsid w:val="00EE53AE"/>
    <w:rsid w:val="00EE59BE"/>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26"/>
    <w:rsid w:val="00EF31F8"/>
    <w:rsid w:val="00EF330E"/>
    <w:rsid w:val="00EF3410"/>
    <w:rsid w:val="00EF3440"/>
    <w:rsid w:val="00EF36BE"/>
    <w:rsid w:val="00EF3756"/>
    <w:rsid w:val="00EF4046"/>
    <w:rsid w:val="00EF4182"/>
    <w:rsid w:val="00EF428C"/>
    <w:rsid w:val="00EF46E9"/>
    <w:rsid w:val="00EF46FB"/>
    <w:rsid w:val="00EF48D2"/>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F12"/>
    <w:rsid w:val="00F0218E"/>
    <w:rsid w:val="00F02379"/>
    <w:rsid w:val="00F02757"/>
    <w:rsid w:val="00F02DC3"/>
    <w:rsid w:val="00F03709"/>
    <w:rsid w:val="00F038BC"/>
    <w:rsid w:val="00F03B19"/>
    <w:rsid w:val="00F03DDB"/>
    <w:rsid w:val="00F03E4B"/>
    <w:rsid w:val="00F045A9"/>
    <w:rsid w:val="00F049F9"/>
    <w:rsid w:val="00F04E0C"/>
    <w:rsid w:val="00F04F39"/>
    <w:rsid w:val="00F05007"/>
    <w:rsid w:val="00F054D2"/>
    <w:rsid w:val="00F05679"/>
    <w:rsid w:val="00F05924"/>
    <w:rsid w:val="00F05E03"/>
    <w:rsid w:val="00F06158"/>
    <w:rsid w:val="00F063E2"/>
    <w:rsid w:val="00F06692"/>
    <w:rsid w:val="00F07272"/>
    <w:rsid w:val="00F07651"/>
    <w:rsid w:val="00F078D5"/>
    <w:rsid w:val="00F07B80"/>
    <w:rsid w:val="00F07F17"/>
    <w:rsid w:val="00F10684"/>
    <w:rsid w:val="00F10824"/>
    <w:rsid w:val="00F1084F"/>
    <w:rsid w:val="00F10B38"/>
    <w:rsid w:val="00F10C57"/>
    <w:rsid w:val="00F110E7"/>
    <w:rsid w:val="00F11215"/>
    <w:rsid w:val="00F1132F"/>
    <w:rsid w:val="00F114EA"/>
    <w:rsid w:val="00F115C2"/>
    <w:rsid w:val="00F11623"/>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4FA9"/>
    <w:rsid w:val="00F15B2F"/>
    <w:rsid w:val="00F1627C"/>
    <w:rsid w:val="00F164E5"/>
    <w:rsid w:val="00F16846"/>
    <w:rsid w:val="00F168F6"/>
    <w:rsid w:val="00F16E49"/>
    <w:rsid w:val="00F16E59"/>
    <w:rsid w:val="00F17224"/>
    <w:rsid w:val="00F17490"/>
    <w:rsid w:val="00F1753A"/>
    <w:rsid w:val="00F175CA"/>
    <w:rsid w:val="00F177E2"/>
    <w:rsid w:val="00F17E41"/>
    <w:rsid w:val="00F200F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5C0"/>
    <w:rsid w:val="00F269DB"/>
    <w:rsid w:val="00F26BDF"/>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1AB0"/>
    <w:rsid w:val="00F324AC"/>
    <w:rsid w:val="00F3252E"/>
    <w:rsid w:val="00F3292F"/>
    <w:rsid w:val="00F32BE8"/>
    <w:rsid w:val="00F32EFB"/>
    <w:rsid w:val="00F3324B"/>
    <w:rsid w:val="00F3341B"/>
    <w:rsid w:val="00F33492"/>
    <w:rsid w:val="00F3354F"/>
    <w:rsid w:val="00F33D50"/>
    <w:rsid w:val="00F33F05"/>
    <w:rsid w:val="00F3417C"/>
    <w:rsid w:val="00F34A70"/>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76F"/>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D73"/>
    <w:rsid w:val="00F46F5E"/>
    <w:rsid w:val="00F4725D"/>
    <w:rsid w:val="00F47A2D"/>
    <w:rsid w:val="00F47A78"/>
    <w:rsid w:val="00F47AFE"/>
    <w:rsid w:val="00F50516"/>
    <w:rsid w:val="00F5066C"/>
    <w:rsid w:val="00F50915"/>
    <w:rsid w:val="00F50A0C"/>
    <w:rsid w:val="00F50D96"/>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EA7"/>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057"/>
    <w:rsid w:val="00F76A82"/>
    <w:rsid w:val="00F771C5"/>
    <w:rsid w:val="00F77563"/>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831"/>
    <w:rsid w:val="00FA5851"/>
    <w:rsid w:val="00FA597B"/>
    <w:rsid w:val="00FA5B22"/>
    <w:rsid w:val="00FA6012"/>
    <w:rsid w:val="00FA60AB"/>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66"/>
    <w:rsid w:val="00FB13CA"/>
    <w:rsid w:val="00FB177D"/>
    <w:rsid w:val="00FB1C1D"/>
    <w:rsid w:val="00FB1DB4"/>
    <w:rsid w:val="00FB2449"/>
    <w:rsid w:val="00FB260C"/>
    <w:rsid w:val="00FB2684"/>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095"/>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9C"/>
    <w:rsid w:val="00FC44BC"/>
    <w:rsid w:val="00FC4599"/>
    <w:rsid w:val="00FC469E"/>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089"/>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2DAA"/>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08"/>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66"/>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110"/>
    <w:rsid w:val="00FE738F"/>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C4E"/>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package" Target="embeddings/Microsoft_Visio___6.vsdx"/><Relationship Id="rId50" Type="http://schemas.openxmlformats.org/officeDocument/2006/relationships/image" Target="media/image33.png"/><Relationship Id="rId55" Type="http://schemas.openxmlformats.org/officeDocument/2006/relationships/package" Target="embeddings/Microsoft_Visio___9.vsdx"/><Relationship Id="rId63" Type="http://schemas.openxmlformats.org/officeDocument/2006/relationships/footer" Target="footer4.xml"/><Relationship Id="rId68" Type="http://schemas.openxmlformats.org/officeDocument/2006/relationships/hyperlink" Target="http://lqding.blog.51cto.com/9123978/1770012" TargetMode="External"/><Relationship Id="rId76" Type="http://schemas.openxmlformats.org/officeDocument/2006/relationships/hyperlink" Target="https://github.com/yahoo/streaming-benchmarks" TargetMode="External"/><Relationship Id="rId84" Type="http://schemas.openxmlformats.org/officeDocument/2006/relationships/header" Target="header6.xml"/><Relationship Id="rId89"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hyperlink" Target="https://github.com/intel-hadoop/HiBench" TargetMode="External"/><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5.emf"/><Relationship Id="rId40" Type="http://schemas.openxmlformats.org/officeDocument/2006/relationships/package" Target="embeddings/Microsoft_Visio___4.vsdx"/><Relationship Id="rId45"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footer" Target="footer2.xml"/><Relationship Id="rId66" Type="http://schemas.openxmlformats.org/officeDocument/2006/relationships/hyperlink" Target="http://hadoop.apache.org/" TargetMode="External"/><Relationship Id="rId74" Type="http://schemas.openxmlformats.org/officeDocument/2006/relationships/hyperlink" Target="http://www.infoq.com/cn/articles/hadoop-storm-samza-spark-flink" TargetMode="External"/><Relationship Id="rId79" Type="http://schemas.openxmlformats.org/officeDocument/2006/relationships/hyperlink" Target="https://github.com/project-flink/flink-perf" TargetMode="External"/><Relationship Id="rId87" Type="http://schemas.openxmlformats.org/officeDocument/2006/relationships/header" Target="header7.xml"/><Relationship Id="rId5" Type="http://schemas.openxmlformats.org/officeDocument/2006/relationships/settings" Target="settings.xml"/><Relationship Id="rId61" Type="http://schemas.openxmlformats.org/officeDocument/2006/relationships/header" Target="header3.xml"/><Relationship Id="rId82" Type="http://schemas.openxmlformats.org/officeDocument/2006/relationships/hyperlink" Target="http://luc.devroye.org/rnbookindex.html" TargetMode="External"/><Relationship Id="rId90" Type="http://schemas.openxmlformats.org/officeDocument/2006/relationships/footer" Target="footer8.xml"/><Relationship Id="rId95"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2.emf"/><Relationship Id="rId56" Type="http://schemas.openxmlformats.org/officeDocument/2006/relationships/header" Target="header1.xml"/><Relationship Id="rId64" Type="http://schemas.openxmlformats.org/officeDocument/2006/relationships/footer" Target="footer5.xml"/><Relationship Id="rId69" Type="http://schemas.openxmlformats.org/officeDocument/2006/relationships/hyperlink" Target="http://www.aboutyun.com/thread-19670-1-1.html" TargetMode="External"/><Relationship Id="rId77" Type="http://schemas.openxmlformats.org/officeDocument/2006/relationships/hyperlink" Target="https://github.com/dataArtisans/performance"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hyperlink" Target="https://amplab.cs.berleley.edu/benchmark/" TargetMode="External"/><Relationship Id="rId80" Type="http://schemas.openxmlformats.org/officeDocument/2006/relationships/hyperlink" Target="http://yizhen-blog.com/11-the-uniform-distribution-exponential-distribution-and-normal-distribution/" TargetMode="External"/><Relationship Id="rId85" Type="http://schemas.openxmlformats.org/officeDocument/2006/relationships/footer" Target="footer6.xml"/><Relationship Id="rId93" Type="http://schemas.openxmlformats.org/officeDocument/2006/relationships/header" Target="header1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__3.vsdx"/><Relationship Id="rId46" Type="http://schemas.openxmlformats.org/officeDocument/2006/relationships/image" Target="media/image31.emf"/><Relationship Id="rId59" Type="http://schemas.openxmlformats.org/officeDocument/2006/relationships/header" Target="header2.xml"/><Relationship Id="rId67" Type="http://schemas.openxmlformats.org/officeDocument/2006/relationships/hyperlink" Target="http://spark.apache.org/" TargetMode="Externa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4.xml"/><Relationship Id="rId70" Type="http://schemas.openxmlformats.org/officeDocument/2006/relationships/hyperlink" Target="http://www.oschina.net/question/2657298_2154166" TargetMode="External"/><Relationship Id="rId75" Type="http://schemas.openxmlformats.org/officeDocument/2006/relationships/hyperlink" Target="https://en.wikipedia.org/wiki/Machine_learning" TargetMode="External"/><Relationship Id="rId83" Type="http://schemas.openxmlformats.org/officeDocument/2006/relationships/header" Target="header5.xml"/><Relationship Id="rId88" Type="http://schemas.openxmlformats.org/officeDocument/2006/relationships/header" Target="header8.xml"/><Relationship Id="rId91" Type="http://schemas.openxmlformats.org/officeDocument/2006/relationships/footer" Target="footer9.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package" Target="embeddings/Microsoft_Visio___7.vsdx"/><Relationship Id="rId57"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footer" Target="footer3.xml"/><Relationship Id="rId65" Type="http://schemas.openxmlformats.org/officeDocument/2006/relationships/hyperlink" Target="http://storm.apache.org/" TargetMode="External"/><Relationship Id="rId73" Type="http://schemas.openxmlformats.org/officeDocument/2006/relationships/hyperlink" Target="https://github.com/databricks/spark-perf" TargetMode="External"/><Relationship Id="rId78" Type="http://schemas.openxmlformats.org/officeDocument/2006/relationships/hyperlink" Target="https://github.com/wangyangjun/StreamBench/tree/master/StreamBench" TargetMode="External"/><Relationship Id="rId81" Type="http://schemas.openxmlformats.org/officeDocument/2006/relationships/hyperlink" Target="https://en.wikipedia.org/wiki/Poisson_distribution" TargetMode="External"/><Relationship Id="rId86" Type="http://schemas.openxmlformats.org/officeDocument/2006/relationships/footer" Target="footer7.xml"/><Relationship Id="rId94" Type="http://schemas.openxmlformats.org/officeDocument/2006/relationships/header" Target="header12.xml"/><Relationship Id="rId4" Type="http://schemas.microsoft.com/office/2007/relationships/stylesWithEffects" Target="stylesWithEffect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7D780-A1F4-476D-84C5-5F8D5C2B8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02</TotalTime>
  <Pages>72</Pages>
  <Words>8405</Words>
  <Characters>47909</Characters>
  <Application>Microsoft Office Word</Application>
  <DocSecurity>0</DocSecurity>
  <Lines>399</Lines>
  <Paragraphs>112</Paragraphs>
  <ScaleCrop>false</ScaleCrop>
  <Company/>
  <LinksUpToDate>false</LinksUpToDate>
  <CharactersWithSpaces>56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4357</cp:revision>
  <cp:lastPrinted>2014-04-22T09:00:00Z</cp:lastPrinted>
  <dcterms:created xsi:type="dcterms:W3CDTF">2014-02-27T07:58:00Z</dcterms:created>
  <dcterms:modified xsi:type="dcterms:W3CDTF">2017-03-27T13:51:00Z</dcterms:modified>
</cp:coreProperties>
</file>